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280440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Theme="majorBidi" w:hAnsiTheme="majorBidi" w:cstheme="majorBidi"/>
          <w:rtl/>
          <w:lang w:bidi="ar-EG"/>
        </w:rPr>
      </w:pPr>
    </w:p>
    <w:sdt>
      <w:sdtPr>
        <w:rPr>
          <w:rFonts w:asciiTheme="majorBidi" w:hAnsiTheme="majorBidi" w:cstheme="majorBidi"/>
        </w:rPr>
        <w:tag w:val="goog_rdk_0"/>
        <w:id w:val="-909299783"/>
      </w:sdtPr>
      <w:sdtContent>
        <w:p w14:paraId="5137DC66" w14:textId="131828E3" w:rsidR="008F5E74" w:rsidRPr="008D0F91" w:rsidRDefault="0097588B" w:rsidP="002B6FA2">
          <w:pPr>
            <w:pStyle w:val="Heading2"/>
            <w:spacing w:before="80"/>
            <w:ind w:left="100"/>
            <w:rPr>
              <w:rFonts w:asciiTheme="majorBidi" w:hAnsiTheme="majorBidi" w:cstheme="majorBidi"/>
            </w:rPr>
          </w:pPr>
          <w:r w:rsidRPr="008D0F91">
            <w:rPr>
              <w:rFonts w:asciiTheme="majorBidi" w:eastAsia="Cardo" w:hAnsiTheme="majorBidi" w:cstheme="majorBidi"/>
            </w:rPr>
            <w:t>Customer Requirements Speciﬁcation</w:t>
          </w:r>
        </w:p>
      </w:sdtContent>
    </w:sdt>
    <w:p w14:paraId="20E53B13" w14:textId="6082D902" w:rsidR="002B6FA2" w:rsidRPr="008D0F91" w:rsidRDefault="002B6FA2" w:rsidP="002B6FA2">
      <w:pPr>
        <w:pStyle w:val="Heading2"/>
        <w:spacing w:before="80"/>
        <w:ind w:left="100"/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</w:pPr>
      <w:r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SAG ML </w:t>
      </w:r>
      <w:r w:rsidR="009241C1"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>Speech</w:t>
      </w:r>
      <w:r w:rsidR="00132211"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_Recog </w:t>
      </w:r>
      <w:r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CRS </w:t>
      </w:r>
    </w:p>
    <w:p w14:paraId="461A6B9E" w14:textId="5615C5A7" w:rsidR="008F5E74" w:rsidRPr="008D0F91" w:rsidRDefault="00D13A7D" w:rsidP="002B6FA2">
      <w:pPr>
        <w:pStyle w:val="BodyText"/>
        <w:bidi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53F03C82" w14:textId="77777777" w:rsidR="004A4C12" w:rsidRPr="008D0F91" w:rsidRDefault="004A4C12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eastAsia="Arial" w:hAnsiTheme="majorBidi" w:cstheme="majorBidi"/>
          <w:b/>
          <w:color w:val="000000"/>
          <w:sz w:val="24"/>
          <w:szCs w:val="24"/>
        </w:rPr>
      </w:pPr>
    </w:p>
    <w:p w14:paraId="41A100AC" w14:textId="77777777" w:rsidR="008F5E74" w:rsidRPr="005139D3" w:rsidRDefault="0097588B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t>Table of Contents</w:t>
      </w:r>
    </w:p>
    <w:sdt>
      <w:sdtPr>
        <w:rPr>
          <w:rFonts w:asciiTheme="majorBidi" w:hAnsiTheme="majorBidi" w:cstheme="majorBidi"/>
        </w:rPr>
        <w:id w:val="522362131"/>
        <w:docPartObj>
          <w:docPartGallery w:val="Table of Contents"/>
          <w:docPartUnique/>
        </w:docPartObj>
      </w:sdtPr>
      <w:sdtContent>
        <w:p w14:paraId="58A39E39" w14:textId="77777777" w:rsidR="008F5E74" w:rsidRPr="008D0F91" w:rsidRDefault="009758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135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r w:rsidRPr="008D0F91">
            <w:rPr>
              <w:rFonts w:asciiTheme="majorBidi" w:hAnsiTheme="majorBidi" w:cstheme="majorBidi"/>
            </w:rPr>
            <w:fldChar w:fldCharType="begin"/>
          </w:r>
          <w:r w:rsidRPr="008D0F91">
            <w:rPr>
              <w:rFonts w:asciiTheme="majorBidi" w:hAnsiTheme="majorBidi" w:cstheme="majorBidi"/>
            </w:rPr>
            <w:instrText xml:space="preserve"> TOC \h \u \z </w:instrText>
          </w:r>
          <w:r w:rsidRPr="008D0F91">
            <w:rPr>
              <w:rFonts w:asciiTheme="majorBidi" w:hAnsiTheme="majorBidi" w:cstheme="majorBidi"/>
            </w:rPr>
            <w:fldChar w:fldCharType="separate"/>
          </w:r>
          <w:hyperlink w:anchor="_heading=h.gjdgxs">
            <w:r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Document Status</w:t>
            </w:r>
          </w:hyperlink>
          <w:hyperlink w:anchor="_heading=h.gjdgxs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gjdgxs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1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7F9E573" w14:textId="09A439DE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hyperlink w:anchor="_heading=h.30j0zll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Document History</w:t>
            </w:r>
          </w:hyperlink>
          <w:hyperlink w:anchor="_heading=h.30j0zll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4677AE" w:rsidRPr="008D0F91">
            <w:rPr>
              <w:rFonts w:asciiTheme="majorBidi" w:eastAsia="Times New Roman" w:hAnsiTheme="majorBidi" w:cstheme="majorBidi"/>
              <w:color w:val="000000"/>
              <w:sz w:val="28"/>
              <w:szCs w:val="28"/>
            </w:rPr>
            <w:t>2</w:t>
          </w:r>
        </w:p>
        <w:p w14:paraId="68E4201A" w14:textId="77777777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hyperlink w:anchor="_heading=h.1fob9te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Reference Document</w:t>
            </w:r>
          </w:hyperlink>
          <w:hyperlink w:anchor="_heading=h.1fob9te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1fob9te \h </w:instrTex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="0097588B"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2</w: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2B06F8C" w14:textId="7CC8BC8B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hyperlink w:anchor="_heading=h.3znysh7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Project Description</w:t>
            </w:r>
          </w:hyperlink>
          <w:hyperlink w:anchor="_heading=h.3znysh7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="0097588B"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1F88740" w14:textId="610C60E5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 xml:space="preserve">Features 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7A8528F" w14:textId="32EE0C4E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 xml:space="preserve">Key Elements 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74F0F470" w14:textId="13F3F6BF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sz w:val="28"/>
              <w:szCs w:val="28"/>
            </w:rPr>
            <w:t>System Context</w:t>
          </w:r>
          <w:hyperlink w:anchor="_heading=h.3znysh7"/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t>4</w:t>
          </w:r>
        </w:p>
        <w:p w14:paraId="064F333F" w14:textId="0F43CFA8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sz w:val="28"/>
              <w:szCs w:val="28"/>
            </w:rPr>
            <w:t>CRS Requirements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t>4</w:t>
          </w:r>
        </w:p>
        <w:p w14:paraId="1AD38499" w14:textId="3F929E33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</w:p>
        <w:p w14:paraId="3BF62473" w14:textId="6E8C48AD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2205"/>
            </w:tabs>
            <w:spacing w:before="60"/>
            <w:rPr>
              <w:rFonts w:asciiTheme="majorBidi" w:hAnsiTheme="majorBidi" w:cstheme="majorBidi"/>
              <w:color w:val="000000"/>
              <w:sz w:val="28"/>
              <w:szCs w:val="28"/>
            </w:rPr>
          </w:pPr>
        </w:p>
        <w:p w14:paraId="15B40921" w14:textId="77777777" w:rsidR="008F5E74" w:rsidRPr="008D0F91" w:rsidRDefault="0097588B">
          <w:pPr>
            <w:spacing w:line="200" w:lineRule="auto"/>
            <w:rPr>
              <w:rFonts w:asciiTheme="majorBidi" w:hAnsiTheme="majorBidi" w:cstheme="majorBidi"/>
              <w:sz w:val="20"/>
              <w:szCs w:val="20"/>
            </w:rPr>
          </w:pPr>
          <w:r w:rsidRPr="008D0F91">
            <w:rPr>
              <w:rFonts w:asciiTheme="majorBidi" w:hAnsiTheme="majorBidi" w:cstheme="majorBidi"/>
            </w:rPr>
            <w:fldChar w:fldCharType="end"/>
          </w:r>
        </w:p>
      </w:sdtContent>
    </w:sdt>
    <w:p w14:paraId="36CF0477" w14:textId="77777777" w:rsidR="008F5E74" w:rsidRPr="005139D3" w:rsidRDefault="0097588B" w:rsidP="005139D3">
      <w:pPr>
        <w:pStyle w:val="Heading1"/>
        <w:rPr>
          <w:color w:val="548DD4" w:themeColor="text2" w:themeTint="99"/>
        </w:rPr>
      </w:pPr>
      <w:bookmarkStart w:id="0" w:name="_heading=h.gjdgxs" w:colFirst="0" w:colLast="0"/>
      <w:bookmarkEnd w:id="0"/>
      <w:r w:rsidRPr="005139D3">
        <w:rPr>
          <w:color w:val="548DD4" w:themeColor="text2" w:themeTint="99"/>
        </w:rPr>
        <w:t>Document Status:</w:t>
      </w:r>
    </w:p>
    <w:p w14:paraId="3EEB1C07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8"/>
        <w:rPr>
          <w:rFonts w:asciiTheme="majorBidi" w:eastAsia="Arial" w:hAnsiTheme="majorBidi" w:cstheme="majorBidi"/>
          <w:b/>
          <w:color w:val="000000"/>
          <w:sz w:val="14"/>
          <w:szCs w:val="14"/>
        </w:rPr>
      </w:pPr>
    </w:p>
    <w:tbl>
      <w:tblPr>
        <w:tblStyle w:val="23"/>
        <w:tblW w:w="9585" w:type="dxa"/>
        <w:tblInd w:w="85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95"/>
        <w:gridCol w:w="3695"/>
        <w:gridCol w:w="3695"/>
      </w:tblGrid>
      <w:tr w:rsidR="008F5E74" w:rsidRPr="008D0F91" w14:paraId="4DFB87E4" w14:textId="77777777" w:rsidTr="00DF78BA">
        <w:trPr>
          <w:trHeight w:val="450"/>
        </w:trPr>
        <w:tc>
          <w:tcPr>
            <w:tcW w:w="2195" w:type="dxa"/>
            <w:shd w:val="clear" w:color="auto" w:fill="A3C2F4"/>
          </w:tcPr>
          <w:p w14:paraId="5C9F075E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559" w:right="54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Name</w:t>
            </w:r>
          </w:p>
        </w:tc>
        <w:tc>
          <w:tcPr>
            <w:tcW w:w="7390" w:type="dxa"/>
            <w:gridSpan w:val="2"/>
          </w:tcPr>
          <w:p w14:paraId="5BEA7E48" w14:textId="7EE94FCB" w:rsidR="008F5E74" w:rsidRPr="008D0F91" w:rsidRDefault="003E759F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PO_SAG_CRS_ML_</w:t>
            </w:r>
            <w:r w:rsidR="00132211" w:rsidRPr="008D0F91">
              <w:rPr>
                <w:rFonts w:asciiTheme="majorBidi" w:hAnsiTheme="majorBidi" w:cstheme="majorBidi"/>
              </w:rPr>
              <w:t xml:space="preserve"> Speech_Recog</w:t>
            </w:r>
          </w:p>
        </w:tc>
      </w:tr>
      <w:tr w:rsidR="008F5E74" w:rsidRPr="008D0F91" w14:paraId="3C03867C" w14:textId="77777777" w:rsidTr="00DF78BA">
        <w:trPr>
          <w:trHeight w:val="449"/>
        </w:trPr>
        <w:tc>
          <w:tcPr>
            <w:tcW w:w="2195" w:type="dxa"/>
            <w:shd w:val="clear" w:color="auto" w:fill="A3C2F4"/>
          </w:tcPr>
          <w:p w14:paraId="459919B5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7390" w:type="dxa"/>
            <w:gridSpan w:val="2"/>
          </w:tcPr>
          <w:p w14:paraId="1D7C1377" w14:textId="489B802C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9"/>
              <w:ind w:left="2568" w:right="2553"/>
              <w:jc w:val="center"/>
              <w:rPr>
                <w:rFonts w:asciiTheme="majorBidi" w:hAnsiTheme="majorBidi" w:cstheme="majorBidi"/>
                <w:color w:val="000000"/>
                <w:rtl/>
                <w:lang w:bidi="ar-EG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V1.</w:t>
            </w:r>
            <w:r w:rsidR="004166F0">
              <w:rPr>
                <w:rFonts w:asciiTheme="majorBidi" w:hAnsiTheme="majorBidi" w:cstheme="majorBidi"/>
              </w:rPr>
              <w:t>3</w:t>
            </w:r>
          </w:p>
        </w:tc>
      </w:tr>
      <w:tr w:rsidR="008F5E74" w:rsidRPr="008D0F91" w14:paraId="2A520FDA" w14:textId="77777777" w:rsidTr="00DF78BA">
        <w:trPr>
          <w:trHeight w:val="490"/>
        </w:trPr>
        <w:tc>
          <w:tcPr>
            <w:tcW w:w="2195" w:type="dxa"/>
            <w:shd w:val="clear" w:color="auto" w:fill="A3C2F4"/>
          </w:tcPr>
          <w:p w14:paraId="6E4B1D1C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Status</w:t>
            </w:r>
          </w:p>
        </w:tc>
        <w:tc>
          <w:tcPr>
            <w:tcW w:w="7390" w:type="dxa"/>
            <w:gridSpan w:val="2"/>
          </w:tcPr>
          <w:p w14:paraId="52A8A1BF" w14:textId="19ED7FC7" w:rsidR="008F5E74" w:rsidRPr="008D0F91" w:rsidRDefault="00AC098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Released</w:t>
            </w:r>
          </w:p>
        </w:tc>
      </w:tr>
      <w:tr w:rsidR="008F5E74" w:rsidRPr="008D0F91" w14:paraId="43E58014" w14:textId="77777777" w:rsidTr="00DF78BA">
        <w:trPr>
          <w:trHeight w:val="449"/>
        </w:trPr>
        <w:tc>
          <w:tcPr>
            <w:tcW w:w="2195" w:type="dxa"/>
            <w:shd w:val="clear" w:color="auto" w:fill="A3C2F4"/>
          </w:tcPr>
          <w:p w14:paraId="2936F484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Author</w:t>
            </w:r>
          </w:p>
        </w:tc>
        <w:tc>
          <w:tcPr>
            <w:tcW w:w="7390" w:type="dxa"/>
            <w:gridSpan w:val="2"/>
          </w:tcPr>
          <w:p w14:paraId="3C4F2905" w14:textId="7051C8B9" w:rsidR="008F5E74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6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</w:tr>
      <w:tr w:rsidR="008F5E74" w:rsidRPr="008D0F91" w14:paraId="77BDE8BB" w14:textId="77777777" w:rsidTr="00DF78BA">
        <w:trPr>
          <w:trHeight w:val="450"/>
        </w:trPr>
        <w:tc>
          <w:tcPr>
            <w:tcW w:w="2195" w:type="dxa"/>
            <w:shd w:val="clear" w:color="auto" w:fill="A3C2F4"/>
          </w:tcPr>
          <w:p w14:paraId="566F623F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7390" w:type="dxa"/>
            <w:gridSpan w:val="2"/>
          </w:tcPr>
          <w:p w14:paraId="0A18E2B5" w14:textId="41A36D8A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[</w:t>
            </w:r>
            <w:r w:rsidR="003E759F" w:rsidRPr="008D0F91">
              <w:rPr>
                <w:rFonts w:asciiTheme="majorBidi" w:hAnsiTheme="majorBidi" w:cstheme="majorBidi"/>
              </w:rPr>
              <w:t>1</w:t>
            </w:r>
            <w:r w:rsidR="004166F0">
              <w:rPr>
                <w:rFonts w:asciiTheme="majorBidi" w:hAnsiTheme="majorBidi" w:cstheme="majorBidi"/>
              </w:rPr>
              <w:t>9</w:t>
            </w:r>
            <w:r w:rsidRPr="008D0F91">
              <w:rPr>
                <w:rFonts w:asciiTheme="majorBidi" w:hAnsiTheme="majorBidi" w:cstheme="majorBidi"/>
              </w:rPr>
              <w:t>-</w:t>
            </w:r>
            <w:r w:rsidR="002039B0" w:rsidRPr="008D0F91">
              <w:rPr>
                <w:rFonts w:asciiTheme="majorBidi" w:hAnsiTheme="majorBidi" w:cstheme="majorBidi"/>
              </w:rPr>
              <w:t>11</w:t>
            </w:r>
            <w:r w:rsidRPr="008D0F91">
              <w:rPr>
                <w:rFonts w:asciiTheme="majorBidi" w:hAnsiTheme="majorBidi" w:cstheme="majorBidi"/>
                <w:color w:val="000000"/>
              </w:rPr>
              <w:t>-2022]</w:t>
            </w:r>
          </w:p>
        </w:tc>
      </w:tr>
      <w:tr w:rsidR="00DF78BA" w:rsidRPr="008D0F91" w14:paraId="186B183B" w14:textId="77777777" w:rsidTr="0097588B">
        <w:trPr>
          <w:trHeight w:val="450"/>
        </w:trPr>
        <w:tc>
          <w:tcPr>
            <w:tcW w:w="2195" w:type="dxa"/>
            <w:shd w:val="clear" w:color="auto" w:fill="A3C2F4"/>
          </w:tcPr>
          <w:p w14:paraId="2B16F935" w14:textId="60F759C5" w:rsidR="00DF78BA" w:rsidRPr="008D0F91" w:rsidRDefault="00DF78BA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Team approval</w:t>
            </w:r>
          </w:p>
        </w:tc>
        <w:tc>
          <w:tcPr>
            <w:tcW w:w="3695" w:type="dxa"/>
          </w:tcPr>
          <w:p w14:paraId="1D26A167" w14:textId="424299D8" w:rsidR="00DF78BA" w:rsidRPr="008D0F91" w:rsidRDefault="004166F0" w:rsidP="0092311E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AM</w:t>
            </w:r>
          </w:p>
        </w:tc>
        <w:tc>
          <w:tcPr>
            <w:tcW w:w="3695" w:type="dxa"/>
          </w:tcPr>
          <w:p w14:paraId="2B633814" w14:textId="52C8C0B4" w:rsidR="00DF78BA" w:rsidRPr="008D0F91" w:rsidRDefault="00AC0982" w:rsidP="0092311E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</w:t>
            </w:r>
            <w:r w:rsidR="0092311E" w:rsidRPr="008D0F91">
              <w:rPr>
                <w:rFonts w:asciiTheme="majorBidi" w:hAnsiTheme="majorBidi" w:cstheme="majorBidi"/>
              </w:rPr>
              <w:t>pproved</w:t>
            </w:r>
          </w:p>
        </w:tc>
      </w:tr>
      <w:tr w:rsidR="00DF78BA" w:rsidRPr="008D0F91" w14:paraId="3EAA81D1" w14:textId="77777777" w:rsidTr="0097588B">
        <w:trPr>
          <w:trHeight w:val="450"/>
        </w:trPr>
        <w:tc>
          <w:tcPr>
            <w:tcW w:w="2195" w:type="dxa"/>
            <w:shd w:val="clear" w:color="auto" w:fill="A3C2F4"/>
          </w:tcPr>
          <w:p w14:paraId="79CC6986" w14:textId="75E5C64D" w:rsidR="00DF78BA" w:rsidRPr="008D0F91" w:rsidRDefault="003E759F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Mentor</w:t>
            </w:r>
            <w:r w:rsidR="00DF78BA" w:rsidRPr="008D0F91">
              <w:rPr>
                <w:rFonts w:asciiTheme="majorBidi" w:hAnsiTheme="majorBidi" w:cstheme="majorBidi"/>
              </w:rPr>
              <w:t xml:space="preserve"> approval</w:t>
            </w:r>
          </w:p>
        </w:tc>
        <w:tc>
          <w:tcPr>
            <w:tcW w:w="3695" w:type="dxa"/>
          </w:tcPr>
          <w:p w14:paraId="1DEE4A07" w14:textId="6145F3E1" w:rsidR="00DF78BA" w:rsidRPr="008D0F91" w:rsidRDefault="00AC0982" w:rsidP="00AC0982">
            <w:pPr>
              <w:jc w:val="center"/>
            </w:pPr>
            <w:r>
              <w:t>EA</w:t>
            </w:r>
          </w:p>
        </w:tc>
        <w:tc>
          <w:tcPr>
            <w:tcW w:w="3695" w:type="dxa"/>
          </w:tcPr>
          <w:p w14:paraId="31F92919" w14:textId="568508C0" w:rsidR="00DF78BA" w:rsidRPr="008D0F91" w:rsidRDefault="00AC0982" w:rsidP="00AC0982">
            <w:pPr>
              <w:jc w:val="center"/>
            </w:pPr>
            <w:r>
              <w:t>Approved</w:t>
            </w:r>
          </w:p>
        </w:tc>
      </w:tr>
      <w:tr w:rsidR="00DF78BA" w:rsidRPr="008D0F91" w14:paraId="07637A11" w14:textId="77777777" w:rsidTr="0097588B">
        <w:trPr>
          <w:trHeight w:val="338"/>
        </w:trPr>
        <w:tc>
          <w:tcPr>
            <w:tcW w:w="2195" w:type="dxa"/>
            <w:shd w:val="clear" w:color="auto" w:fill="A3C2F4"/>
          </w:tcPr>
          <w:p w14:paraId="04EB45D0" w14:textId="58C0109E" w:rsidR="00DF78BA" w:rsidRPr="008D0F91" w:rsidRDefault="00DF78BA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Final approval</w:t>
            </w:r>
          </w:p>
        </w:tc>
        <w:tc>
          <w:tcPr>
            <w:tcW w:w="3695" w:type="dxa"/>
          </w:tcPr>
          <w:p w14:paraId="41012F93" w14:textId="4527693D" w:rsidR="00DF78BA" w:rsidRPr="008D0F91" w:rsidRDefault="00AC0982" w:rsidP="00AC0982">
            <w:pPr>
              <w:jc w:val="center"/>
            </w:pPr>
            <w:r>
              <w:t>EA</w:t>
            </w:r>
          </w:p>
        </w:tc>
        <w:tc>
          <w:tcPr>
            <w:tcW w:w="3695" w:type="dxa"/>
          </w:tcPr>
          <w:p w14:paraId="50E1F43C" w14:textId="5BC51B74" w:rsidR="00DF78BA" w:rsidRPr="008D0F91" w:rsidRDefault="00AC0982" w:rsidP="00AC0982">
            <w:pPr>
              <w:jc w:val="center"/>
            </w:pPr>
            <w:r>
              <w:t>Approved</w:t>
            </w:r>
          </w:p>
        </w:tc>
      </w:tr>
    </w:tbl>
    <w:p w14:paraId="4B9649DD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11"/>
        <w:rPr>
          <w:rFonts w:asciiTheme="majorBidi" w:eastAsia="Arial" w:hAnsiTheme="majorBidi" w:cstheme="majorBidi"/>
          <w:b/>
          <w:color w:val="000000"/>
          <w:sz w:val="34"/>
          <w:szCs w:val="34"/>
        </w:rPr>
      </w:pPr>
    </w:p>
    <w:p w14:paraId="52ADBC7D" w14:textId="761F7200" w:rsidR="004677AE" w:rsidRPr="008D0F91" w:rsidRDefault="004677AE">
      <w:pPr>
        <w:pStyle w:val="Heading1"/>
        <w:ind w:firstLine="820"/>
        <w:rPr>
          <w:rFonts w:asciiTheme="majorBidi" w:hAnsiTheme="majorBidi" w:cstheme="majorBidi"/>
        </w:rPr>
      </w:pPr>
      <w:bookmarkStart w:id="1" w:name="_heading=h.30j0zll" w:colFirst="0" w:colLast="0"/>
      <w:bookmarkEnd w:id="1"/>
    </w:p>
    <w:p w14:paraId="2F6559B8" w14:textId="55B4818C" w:rsidR="004677AE" w:rsidRDefault="004677AE">
      <w:pPr>
        <w:pStyle w:val="Heading1"/>
        <w:ind w:firstLine="820"/>
        <w:rPr>
          <w:rFonts w:asciiTheme="majorBidi" w:hAnsiTheme="majorBidi" w:cstheme="majorBidi"/>
        </w:rPr>
      </w:pPr>
    </w:p>
    <w:p w14:paraId="35E49306" w14:textId="5DD18918" w:rsidR="008D0F91" w:rsidRDefault="008D0F91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4A853BC1" w14:textId="77777777" w:rsidR="005139D3" w:rsidRDefault="005139D3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0CBFF96E" w14:textId="02AFCFAA" w:rsidR="003E3FE7" w:rsidRDefault="003E3FE7" w:rsidP="008D0F91">
      <w:pPr>
        <w:pStyle w:val="Heading1"/>
        <w:ind w:left="0"/>
        <w:rPr>
          <w:rFonts w:asciiTheme="majorBidi" w:hAnsiTheme="majorBidi" w:cstheme="majorBidi"/>
        </w:rPr>
      </w:pPr>
    </w:p>
    <w:p w14:paraId="2DBE6C60" w14:textId="77777777" w:rsidR="005139D3" w:rsidRDefault="005139D3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5057D64E" w14:textId="77777777" w:rsidR="003E3FE7" w:rsidRPr="008D0F91" w:rsidRDefault="003E3FE7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5F9C8DE8" w14:textId="161B71AC" w:rsidR="008F5E74" w:rsidRPr="005139D3" w:rsidRDefault="0097588B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lastRenderedPageBreak/>
        <w:t>Document History:</w:t>
      </w:r>
    </w:p>
    <w:p w14:paraId="13FCE955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9"/>
        <w:rPr>
          <w:rFonts w:asciiTheme="majorBidi" w:eastAsia="Arial" w:hAnsiTheme="majorBidi" w:cstheme="majorBidi"/>
          <w:b/>
          <w:color w:val="000000"/>
          <w:sz w:val="14"/>
          <w:szCs w:val="14"/>
        </w:rPr>
      </w:pPr>
    </w:p>
    <w:tbl>
      <w:tblPr>
        <w:tblStyle w:val="22"/>
        <w:tblW w:w="9515" w:type="dxa"/>
        <w:tblInd w:w="85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85"/>
        <w:gridCol w:w="1735"/>
        <w:gridCol w:w="2220"/>
        <w:gridCol w:w="3875"/>
      </w:tblGrid>
      <w:tr w:rsidR="008F5E74" w:rsidRPr="008D0F91" w14:paraId="5B9042D7" w14:textId="77777777" w:rsidTr="00931231">
        <w:trPr>
          <w:trHeight w:val="450"/>
        </w:trPr>
        <w:tc>
          <w:tcPr>
            <w:tcW w:w="1685" w:type="dxa"/>
            <w:shd w:val="clear" w:color="auto" w:fill="A3C2F4"/>
          </w:tcPr>
          <w:p w14:paraId="68901281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221" w:right="22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1735" w:type="dxa"/>
            <w:shd w:val="clear" w:color="auto" w:fill="A3C2F4"/>
          </w:tcPr>
          <w:p w14:paraId="7A22DAA4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67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Author</w:t>
            </w:r>
          </w:p>
        </w:tc>
        <w:tc>
          <w:tcPr>
            <w:tcW w:w="2220" w:type="dxa"/>
            <w:shd w:val="clear" w:color="auto" w:fill="A3C2F4"/>
          </w:tcPr>
          <w:p w14:paraId="262AC87B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519" w:right="50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ate</w:t>
            </w:r>
          </w:p>
        </w:tc>
        <w:tc>
          <w:tcPr>
            <w:tcW w:w="3875" w:type="dxa"/>
            <w:shd w:val="clear" w:color="auto" w:fill="A3C2F4"/>
          </w:tcPr>
          <w:p w14:paraId="5259D6BF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1429" w:right="141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hange</w:t>
            </w:r>
          </w:p>
        </w:tc>
      </w:tr>
      <w:tr w:rsidR="008F5E74" w:rsidRPr="008D0F91" w14:paraId="4BBCE394" w14:textId="77777777" w:rsidTr="00931231">
        <w:trPr>
          <w:trHeight w:val="473"/>
        </w:trPr>
        <w:tc>
          <w:tcPr>
            <w:tcW w:w="1685" w:type="dxa"/>
          </w:tcPr>
          <w:p w14:paraId="486109B2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0</w:t>
            </w:r>
          </w:p>
        </w:tc>
        <w:tc>
          <w:tcPr>
            <w:tcW w:w="1735" w:type="dxa"/>
          </w:tcPr>
          <w:p w14:paraId="4DBDD877" w14:textId="7EECEF28" w:rsidR="008F5E74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07262F2A" w14:textId="6FB67DB8" w:rsidR="008F5E74" w:rsidRPr="008D0F91" w:rsidRDefault="002039B0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[</w:t>
            </w:r>
            <w:r w:rsidR="003E759F" w:rsidRPr="008D0F91">
              <w:rPr>
                <w:rFonts w:asciiTheme="majorBidi" w:hAnsiTheme="majorBidi" w:cstheme="majorBidi"/>
              </w:rPr>
              <w:t>10</w:t>
            </w:r>
            <w:r w:rsidRPr="008D0F91">
              <w:rPr>
                <w:rFonts w:asciiTheme="majorBidi" w:hAnsiTheme="majorBidi" w:cstheme="majorBidi"/>
              </w:rPr>
              <w:t>-11-2022]</w:t>
            </w:r>
          </w:p>
        </w:tc>
        <w:tc>
          <w:tcPr>
            <w:tcW w:w="3875" w:type="dxa"/>
          </w:tcPr>
          <w:p w14:paraId="38088910" w14:textId="77777777" w:rsidR="00DB66C3" w:rsidRPr="008D0F91" w:rsidRDefault="0097588B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Initial Creatio</w:t>
            </w:r>
            <w:r w:rsidR="004F01A0" w:rsidRPr="008D0F91">
              <w:rPr>
                <w:rFonts w:asciiTheme="majorBidi" w:hAnsiTheme="majorBidi" w:cstheme="majorBidi"/>
                <w:color w:val="000000"/>
              </w:rPr>
              <w:t>n</w:t>
            </w:r>
          </w:p>
          <w:p w14:paraId="6F6689AF" w14:textId="3F6E814D" w:rsidR="00DB66C3" w:rsidRPr="008D0F91" w:rsidRDefault="00DB66C3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Add CRS requirements</w:t>
            </w:r>
          </w:p>
        </w:tc>
      </w:tr>
      <w:tr w:rsidR="0092311E" w:rsidRPr="008D0F91" w14:paraId="4AB42145" w14:textId="77777777" w:rsidTr="00931231">
        <w:trPr>
          <w:trHeight w:val="887"/>
        </w:trPr>
        <w:tc>
          <w:tcPr>
            <w:tcW w:w="1685" w:type="dxa"/>
          </w:tcPr>
          <w:p w14:paraId="31434744" w14:textId="5307F77C" w:rsidR="0092311E" w:rsidRPr="008D0F91" w:rsidRDefault="009231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1</w:t>
            </w:r>
          </w:p>
        </w:tc>
        <w:tc>
          <w:tcPr>
            <w:tcW w:w="1735" w:type="dxa"/>
          </w:tcPr>
          <w:p w14:paraId="7D11BE9C" w14:textId="0EE38434" w:rsidR="0092311E" w:rsidRPr="008D0F91" w:rsidRDefault="006030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AA</w:t>
            </w:r>
          </w:p>
        </w:tc>
        <w:tc>
          <w:tcPr>
            <w:tcW w:w="2220" w:type="dxa"/>
          </w:tcPr>
          <w:p w14:paraId="2CCA6EBE" w14:textId="282E8A7F" w:rsidR="0092311E" w:rsidRPr="008D0F91" w:rsidRDefault="0092311E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[13-11-2022]</w:t>
            </w:r>
          </w:p>
        </w:tc>
        <w:tc>
          <w:tcPr>
            <w:tcW w:w="3875" w:type="dxa"/>
          </w:tcPr>
          <w:p w14:paraId="11F55B0E" w14:textId="1E1C0AC4" w:rsidR="00F94B99" w:rsidRPr="008D0F91" w:rsidRDefault="00F94B99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definition</w:t>
            </w:r>
          </w:p>
          <w:p w14:paraId="04DE0144" w14:textId="369BCC32" w:rsidR="0092311E" w:rsidRPr="008D0F91" w:rsidRDefault="0092311E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title of folder</w:t>
            </w:r>
          </w:p>
          <w:p w14:paraId="6D074377" w14:textId="34D5B5E1" w:rsidR="0092311E" w:rsidRPr="008D0F91" w:rsidRDefault="0092311E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key elements</w:t>
            </w:r>
          </w:p>
        </w:tc>
      </w:tr>
      <w:tr w:rsidR="005457C6" w:rsidRPr="008D0F91" w14:paraId="7D9FD4F7" w14:textId="77777777" w:rsidTr="00931231">
        <w:trPr>
          <w:trHeight w:val="887"/>
        </w:trPr>
        <w:tc>
          <w:tcPr>
            <w:tcW w:w="1685" w:type="dxa"/>
          </w:tcPr>
          <w:p w14:paraId="0D557326" w14:textId="159EE435" w:rsidR="005457C6" w:rsidRPr="008D0F91" w:rsidRDefault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2</w:t>
            </w:r>
          </w:p>
        </w:tc>
        <w:tc>
          <w:tcPr>
            <w:tcW w:w="1735" w:type="dxa"/>
          </w:tcPr>
          <w:p w14:paraId="222F30B4" w14:textId="27345812" w:rsidR="005457C6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076C3034" w14:textId="126D9D55" w:rsidR="005457C6" w:rsidRPr="008D0F91" w:rsidRDefault="005457C6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[</w:t>
            </w:r>
            <w:r w:rsidRPr="008D0F91">
              <w:rPr>
                <w:rFonts w:asciiTheme="majorBidi" w:hAnsiTheme="majorBidi" w:cstheme="majorBidi"/>
              </w:rPr>
              <w:t>18-11</w:t>
            </w:r>
            <w:r w:rsidRPr="008D0F91">
              <w:rPr>
                <w:rFonts w:asciiTheme="majorBidi" w:hAnsiTheme="majorBidi" w:cstheme="majorBidi"/>
                <w:color w:val="000000"/>
              </w:rPr>
              <w:t>-2022]</w:t>
            </w:r>
          </w:p>
        </w:tc>
        <w:tc>
          <w:tcPr>
            <w:tcW w:w="3875" w:type="dxa"/>
          </w:tcPr>
          <w:p w14:paraId="2723AFCB" w14:textId="7E2B3A5F" w:rsidR="005457C6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</w:p>
          <w:p w14:paraId="6923BDE8" w14:textId="3B6D5A32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2</w:t>
            </w:r>
          </w:p>
          <w:p w14:paraId="65170947" w14:textId="7FCEC58B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3</w:t>
            </w:r>
          </w:p>
          <w:p w14:paraId="604A6AB5" w14:textId="751E3384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5</w:t>
            </w:r>
          </w:p>
          <w:p w14:paraId="4BDAAC9E" w14:textId="20536B5A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6</w:t>
            </w:r>
          </w:p>
          <w:p w14:paraId="3CF84C1A" w14:textId="278D4A9C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7</w:t>
            </w:r>
          </w:p>
          <w:p w14:paraId="419AE440" w14:textId="681B25EE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8</w:t>
            </w:r>
          </w:p>
          <w:p w14:paraId="4B261B6A" w14:textId="12925568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9</w:t>
            </w:r>
          </w:p>
          <w:p w14:paraId="77EBA420" w14:textId="77777777" w:rsidR="003E3FE7" w:rsidRDefault="003E3FE7" w:rsidP="003E3FE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0</w:t>
            </w:r>
          </w:p>
          <w:p w14:paraId="5C81E0F4" w14:textId="24188E25" w:rsidR="003E3FE7" w:rsidRPr="003E3FE7" w:rsidRDefault="003E3FE7" w:rsidP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ind w:left="1509"/>
              <w:rPr>
                <w:rFonts w:asciiTheme="majorBidi" w:hAnsiTheme="majorBidi" w:cstheme="majorBidi"/>
                <w:color w:val="000000"/>
              </w:rPr>
            </w:pPr>
          </w:p>
        </w:tc>
      </w:tr>
      <w:tr w:rsidR="004166F0" w:rsidRPr="008D0F91" w14:paraId="49D3CC68" w14:textId="77777777" w:rsidTr="00931231">
        <w:trPr>
          <w:trHeight w:val="887"/>
        </w:trPr>
        <w:tc>
          <w:tcPr>
            <w:tcW w:w="1685" w:type="dxa"/>
          </w:tcPr>
          <w:p w14:paraId="516CE269" w14:textId="69032947" w:rsidR="004166F0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>1.3</w:t>
            </w:r>
          </w:p>
        </w:tc>
        <w:tc>
          <w:tcPr>
            <w:tcW w:w="1735" w:type="dxa"/>
          </w:tcPr>
          <w:p w14:paraId="5936C7F6" w14:textId="59BCD4A0" w:rsidR="004166F0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645192F6" w14:textId="77777777" w:rsidR="004166F0" w:rsidRDefault="004166F0" w:rsidP="004166F0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14:paraId="25A1FED6" w14:textId="790D0FAD" w:rsidR="004166F0" w:rsidRPr="004166F0" w:rsidRDefault="004166F0" w:rsidP="004166F0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        </w:t>
            </w:r>
            <w:r w:rsidRPr="004166F0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[19-11-2022]       </w:t>
            </w:r>
          </w:p>
        </w:tc>
        <w:tc>
          <w:tcPr>
            <w:tcW w:w="3875" w:type="dxa"/>
          </w:tcPr>
          <w:p w14:paraId="6FE8C787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4</w:t>
            </w:r>
          </w:p>
          <w:p w14:paraId="472F6399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  <w:r>
              <w:rPr>
                <w:rFonts w:asciiTheme="majorBidi" w:hAnsiTheme="majorBidi" w:cstheme="majorBidi"/>
                <w:color w:val="000000"/>
              </w:rPr>
              <w:t>1</w:t>
            </w:r>
          </w:p>
          <w:p w14:paraId="6B4F48C3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  <w:r>
              <w:rPr>
                <w:rFonts w:asciiTheme="majorBidi" w:hAnsiTheme="majorBidi" w:cstheme="majorBidi"/>
                <w:color w:val="000000"/>
              </w:rPr>
              <w:t>2</w:t>
            </w:r>
          </w:p>
          <w:p w14:paraId="52BA22BF" w14:textId="491FFD90" w:rsidR="004166F0" w:rsidRPr="004166F0" w:rsidRDefault="004166F0" w:rsidP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ind w:left="1509"/>
              <w:rPr>
                <w:rFonts w:asciiTheme="majorBidi" w:hAnsiTheme="majorBidi" w:cstheme="majorBidi"/>
                <w:color w:val="000000"/>
              </w:rPr>
            </w:pPr>
          </w:p>
        </w:tc>
      </w:tr>
    </w:tbl>
    <w:p w14:paraId="639F044A" w14:textId="77777777" w:rsidR="004677AE" w:rsidRPr="008D0F91" w:rsidRDefault="004677AE" w:rsidP="004677AE">
      <w:pPr>
        <w:pStyle w:val="Heading1"/>
        <w:spacing w:before="90" w:after="52"/>
        <w:ind w:left="720" w:firstLine="720"/>
        <w:rPr>
          <w:rFonts w:asciiTheme="majorBidi" w:hAnsiTheme="majorBidi" w:cstheme="majorBidi"/>
        </w:rPr>
      </w:pPr>
    </w:p>
    <w:p w14:paraId="00DE3D18" w14:textId="68CB8AF7" w:rsidR="004677AE" w:rsidRPr="005139D3" w:rsidRDefault="004677AE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t>Reference Document:</w:t>
      </w:r>
    </w:p>
    <w:tbl>
      <w:tblPr>
        <w:tblW w:w="9540" w:type="dxa"/>
        <w:tblInd w:w="91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4737"/>
        <w:gridCol w:w="1440"/>
        <w:gridCol w:w="1653"/>
      </w:tblGrid>
      <w:tr w:rsidR="005139D3" w:rsidRPr="008D0F91" w14:paraId="7C267E10" w14:textId="77777777" w:rsidTr="005139D3">
        <w:trPr>
          <w:trHeight w:val="450"/>
        </w:trPr>
        <w:tc>
          <w:tcPr>
            <w:tcW w:w="1710" w:type="dxa"/>
            <w:shd w:val="clear" w:color="auto" w:fill="A3C2F4"/>
          </w:tcPr>
          <w:p w14:paraId="68DA7049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f.number</w:t>
            </w:r>
            <w:proofErr w:type="spellEnd"/>
          </w:p>
        </w:tc>
        <w:tc>
          <w:tcPr>
            <w:tcW w:w="4737" w:type="dxa"/>
            <w:shd w:val="clear" w:color="auto" w:fill="A3C2F4"/>
          </w:tcPr>
          <w:p w14:paraId="1F12894F" w14:textId="21A0347E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1306" w:right="130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oc.Name</w:t>
            </w:r>
            <w:proofErr w:type="spellEnd"/>
          </w:p>
        </w:tc>
        <w:tc>
          <w:tcPr>
            <w:tcW w:w="1440" w:type="dxa"/>
            <w:shd w:val="clear" w:color="auto" w:fill="A3C2F4"/>
          </w:tcPr>
          <w:p w14:paraId="252A6ECC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11" w:right="19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1653" w:type="dxa"/>
            <w:shd w:val="clear" w:color="auto" w:fill="A3C2F4"/>
          </w:tcPr>
          <w:p w14:paraId="67E94C71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137" w:right="122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Status</w:t>
            </w:r>
          </w:p>
        </w:tc>
      </w:tr>
      <w:tr w:rsidR="005139D3" w:rsidRPr="008D0F91" w14:paraId="710DA717" w14:textId="77777777" w:rsidTr="005139D3">
        <w:trPr>
          <w:trHeight w:val="430"/>
        </w:trPr>
        <w:tc>
          <w:tcPr>
            <w:tcW w:w="1710" w:type="dxa"/>
          </w:tcPr>
          <w:p w14:paraId="6BBF250B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</w:t>
            </w:r>
          </w:p>
        </w:tc>
        <w:tc>
          <w:tcPr>
            <w:tcW w:w="4737" w:type="dxa"/>
          </w:tcPr>
          <w:p w14:paraId="1EFD134E" w14:textId="20C8C7AE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1306" w:right="130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_ML</w:t>
            </w:r>
          </w:p>
        </w:tc>
        <w:tc>
          <w:tcPr>
            <w:tcW w:w="1440" w:type="dxa"/>
          </w:tcPr>
          <w:p w14:paraId="6DDA57FF" w14:textId="0DAA7D8D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211" w:right="19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V1.</w:t>
            </w:r>
            <w:r w:rsidRPr="008D0F91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653" w:type="dxa"/>
          </w:tcPr>
          <w:p w14:paraId="6C6EC878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137" w:right="122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leased</w:t>
            </w:r>
          </w:p>
        </w:tc>
      </w:tr>
    </w:tbl>
    <w:p w14:paraId="287378E9" w14:textId="77777777" w:rsidR="008F5E74" w:rsidRPr="008D0F91" w:rsidRDefault="008F5E74">
      <w:pPr>
        <w:rPr>
          <w:rFonts w:asciiTheme="majorBidi" w:hAnsiTheme="majorBidi" w:cstheme="majorBidi"/>
        </w:rPr>
        <w:sectPr w:rsidR="008F5E74" w:rsidRPr="008D0F91">
          <w:pgSz w:w="12240" w:h="15840"/>
          <w:pgMar w:top="1360" w:right="620" w:bottom="280" w:left="620" w:header="360" w:footer="360" w:gutter="0"/>
          <w:pgNumType w:start="1"/>
          <w:cols w:space="720"/>
        </w:sectPr>
      </w:pPr>
    </w:p>
    <w:p w14:paraId="7D735C0C" w14:textId="77777777" w:rsidR="008F5E74" w:rsidRPr="005139D3" w:rsidRDefault="0097588B" w:rsidP="005139D3">
      <w:pPr>
        <w:pStyle w:val="Heading1"/>
        <w:ind w:left="0" w:firstLine="720"/>
        <w:rPr>
          <w:color w:val="548DD4" w:themeColor="text2" w:themeTint="99"/>
        </w:rPr>
      </w:pPr>
      <w:bookmarkStart w:id="2" w:name="_heading=h.1fob9te" w:colFirst="0" w:colLast="0"/>
      <w:bookmarkStart w:id="3" w:name="_heading=h.3znysh7" w:colFirst="0" w:colLast="0"/>
      <w:bookmarkEnd w:id="2"/>
      <w:bookmarkEnd w:id="3"/>
      <w:r w:rsidRPr="005139D3">
        <w:rPr>
          <w:color w:val="548DD4" w:themeColor="text2" w:themeTint="99"/>
        </w:rPr>
        <w:lastRenderedPageBreak/>
        <w:t>Project Description:</w:t>
      </w:r>
    </w:p>
    <w:p w14:paraId="4D9F272E" w14:textId="77777777" w:rsidR="008F5E74" w:rsidRPr="008D0F91" w:rsidRDefault="0097588B" w:rsidP="00931231">
      <w:pPr>
        <w:pStyle w:val="Heading2"/>
        <w:spacing w:before="175"/>
        <w:ind w:left="0" w:firstLine="720"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color w:val="3C78D8"/>
        </w:rPr>
        <w:t>Definition:</w:t>
      </w:r>
    </w:p>
    <w:p w14:paraId="63DB16A2" w14:textId="244E4BF1" w:rsidR="005139D3" w:rsidRPr="0022102B" w:rsidRDefault="0022102B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firstLine="720"/>
        <w:rPr>
          <w:rFonts w:asciiTheme="majorBidi" w:eastAsia="Arial" w:hAnsiTheme="majorBidi" w:cstheme="majorBidi"/>
          <w:sz w:val="24"/>
          <w:szCs w:val="24"/>
        </w:rPr>
      </w:pPr>
      <w:r>
        <w:rPr>
          <w:rFonts w:asciiTheme="majorBidi" w:eastAsia="Arial" w:hAnsiTheme="majorBidi" w:cstheme="majorBidi"/>
          <w:sz w:val="24"/>
          <w:szCs w:val="24"/>
        </w:rPr>
        <w:t>S</w:t>
      </w:r>
      <w:r w:rsidR="005139D3" w:rsidRPr="0022102B">
        <w:rPr>
          <w:rFonts w:asciiTheme="majorBidi" w:eastAsia="Arial" w:hAnsiTheme="majorBidi" w:cstheme="majorBidi"/>
          <w:sz w:val="24"/>
          <w:szCs w:val="24"/>
        </w:rPr>
        <w:t xml:space="preserve">peech </w:t>
      </w:r>
      <w:r>
        <w:rPr>
          <w:rFonts w:asciiTheme="majorBidi" w:eastAsia="Arial" w:hAnsiTheme="majorBidi" w:cstheme="majorBidi"/>
          <w:sz w:val="24"/>
          <w:szCs w:val="24"/>
        </w:rPr>
        <w:t>R</w:t>
      </w:r>
      <w:r w:rsidR="005139D3" w:rsidRPr="0022102B">
        <w:rPr>
          <w:rFonts w:asciiTheme="majorBidi" w:eastAsia="Arial" w:hAnsiTheme="majorBidi" w:cstheme="majorBidi"/>
          <w:sz w:val="24"/>
          <w:szCs w:val="24"/>
        </w:rPr>
        <w:t>ecognition is the process of converting human sound signals into words or instructions.</w:t>
      </w:r>
    </w:p>
    <w:p w14:paraId="5D61CC6E" w14:textId="3AE2312F" w:rsidR="005139D3" w:rsidRDefault="005139D3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left="720"/>
        <w:rPr>
          <w:rFonts w:asciiTheme="majorBidi" w:eastAsia="Arial" w:hAnsiTheme="majorBidi" w:cstheme="majorBidi"/>
          <w:sz w:val="24"/>
          <w:szCs w:val="24"/>
        </w:rPr>
      </w:pPr>
      <w:r w:rsidRPr="0022102B">
        <w:rPr>
          <w:rFonts w:asciiTheme="majorBidi" w:eastAsia="Arial" w:hAnsiTheme="majorBidi" w:cstheme="majorBidi"/>
          <w:sz w:val="24"/>
          <w:szCs w:val="24"/>
        </w:rPr>
        <w:t>The goal of speech recognition is to transform the input speech feature vector sequence into a sequence of words using phonetic and linguistic information.</w:t>
      </w:r>
    </w:p>
    <w:p w14:paraId="1285A315" w14:textId="77777777" w:rsidR="004166F0" w:rsidRPr="0022102B" w:rsidRDefault="004166F0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left="720"/>
        <w:rPr>
          <w:rFonts w:asciiTheme="majorBidi" w:eastAsia="Arial" w:hAnsiTheme="majorBidi" w:cstheme="majorBidi"/>
          <w:sz w:val="24"/>
          <w:szCs w:val="24"/>
        </w:rPr>
      </w:pPr>
    </w:p>
    <w:p w14:paraId="0E47916A" w14:textId="77777777" w:rsidR="008F5E74" w:rsidRPr="008D0F91" w:rsidRDefault="0097588B" w:rsidP="00931231">
      <w:pPr>
        <w:pStyle w:val="Heading2"/>
        <w:ind w:left="0" w:firstLine="720"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color w:val="3C78D8"/>
        </w:rPr>
        <w:t>Features:</w:t>
      </w:r>
    </w:p>
    <w:p w14:paraId="0E94AAE0" w14:textId="34A07D06" w:rsidR="008F5E74" w:rsidRPr="004166F0" w:rsidRDefault="0097588B" w:rsidP="004166F0">
      <w:pPr>
        <w:numPr>
          <w:ilvl w:val="0"/>
          <w:numId w:val="5"/>
        </w:numPr>
        <w:rPr>
          <w:rFonts w:asciiTheme="majorBidi" w:eastAsia="Arial" w:hAnsiTheme="majorBidi" w:cstheme="majorBidi"/>
        </w:rPr>
      </w:pPr>
      <w:r w:rsidRPr="008D0F91">
        <w:rPr>
          <w:rFonts w:asciiTheme="majorBidi" w:eastAsia="Arial" w:hAnsiTheme="majorBidi" w:cstheme="majorBidi"/>
          <w:sz w:val="24"/>
          <w:szCs w:val="24"/>
        </w:rPr>
        <w:t>Speech recognition</w:t>
      </w:r>
    </w:p>
    <w:p w14:paraId="0BE921AE" w14:textId="4FF4E984" w:rsidR="004166F0" w:rsidRPr="004166F0" w:rsidRDefault="004166F0" w:rsidP="004166F0">
      <w:pPr>
        <w:ind w:left="1180"/>
        <w:rPr>
          <w:rFonts w:asciiTheme="majorBidi" w:eastAsia="Arial" w:hAnsiTheme="majorBidi" w:cstheme="majorBidi"/>
        </w:rPr>
      </w:pPr>
    </w:p>
    <w:p w14:paraId="786C0307" w14:textId="77777777" w:rsidR="008F5E74" w:rsidRPr="008D0F91" w:rsidRDefault="0097588B" w:rsidP="00931231">
      <w:pPr>
        <w:pStyle w:val="Heading2"/>
        <w:ind w:left="0" w:firstLine="720"/>
        <w:rPr>
          <w:rFonts w:asciiTheme="majorBidi" w:hAnsiTheme="majorBidi" w:cstheme="majorBidi"/>
        </w:rPr>
      </w:pPr>
      <w:bookmarkStart w:id="4" w:name="_Hlk118947098"/>
      <w:r w:rsidRPr="008D0F91">
        <w:rPr>
          <w:rFonts w:asciiTheme="majorBidi" w:hAnsiTheme="majorBidi" w:cstheme="majorBidi"/>
          <w:color w:val="3C78D8"/>
        </w:rPr>
        <w:t>Key Elements</w:t>
      </w:r>
      <w:bookmarkEnd w:id="4"/>
      <w:r w:rsidRPr="008D0F91">
        <w:rPr>
          <w:rFonts w:asciiTheme="majorBidi" w:hAnsiTheme="majorBidi" w:cstheme="majorBidi"/>
          <w:color w:val="3C78D8"/>
        </w:rPr>
        <w:t>:</w:t>
      </w:r>
    </w:p>
    <w:p w14:paraId="2AAB59E3" w14:textId="4C82B353" w:rsidR="008706A2" w:rsidRPr="008D0F91" w:rsidRDefault="0097588B" w:rsidP="0097588B">
      <w:pPr>
        <w:pStyle w:val="ListParagraph"/>
        <w:widowControl/>
        <w:numPr>
          <w:ilvl w:val="0"/>
          <w:numId w:val="7"/>
        </w:numPr>
        <w:spacing w:line="276" w:lineRule="auto"/>
        <w:jc w:val="both"/>
        <w:rPr>
          <w:rFonts w:asciiTheme="majorBidi" w:eastAsia="Arial" w:hAnsiTheme="majorBidi" w:cstheme="majorBidi"/>
          <w:sz w:val="24"/>
          <w:szCs w:val="24"/>
        </w:rPr>
      </w:pPr>
      <w:r w:rsidRPr="008D0F91">
        <w:rPr>
          <w:rFonts w:asciiTheme="majorBidi" w:hAnsiTheme="majorBidi" w:cstheme="majorBidi"/>
          <w:sz w:val="24"/>
          <w:szCs w:val="24"/>
        </w:rPr>
        <w:t>The speech recognition model shall recognize user’s voice.</w:t>
      </w:r>
    </w:p>
    <w:p w14:paraId="3C30D31E" w14:textId="3FD4FF50" w:rsidR="008F5E74" w:rsidRPr="008D0F91" w:rsidRDefault="008F5E74" w:rsidP="00EF7108">
      <w:pPr>
        <w:widowControl/>
        <w:spacing w:line="276" w:lineRule="auto"/>
        <w:ind w:left="1540"/>
        <w:jc w:val="both"/>
        <w:rPr>
          <w:rFonts w:asciiTheme="majorBidi" w:eastAsia="Arial" w:hAnsiTheme="majorBidi" w:cstheme="majorBidi"/>
          <w:shd w:val="clear" w:color="auto" w:fill="EFEFEF"/>
        </w:rPr>
        <w:sectPr w:rsidR="008F5E74" w:rsidRPr="008D0F91">
          <w:pgSz w:w="12240" w:h="15840"/>
          <w:pgMar w:top="1380" w:right="620" w:bottom="280" w:left="620" w:header="360" w:footer="360" w:gutter="0"/>
          <w:cols w:space="720"/>
        </w:sectPr>
      </w:pPr>
    </w:p>
    <w:p w14:paraId="74EC45D3" w14:textId="2864FB7B" w:rsidR="00C47C1F" w:rsidRDefault="004A4C12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lastRenderedPageBreak/>
        <w:t>Speech</w:t>
      </w:r>
      <w:r w:rsidR="002724FD" w:rsidRPr="005139D3">
        <w:rPr>
          <w:color w:val="548DD4" w:themeColor="text2" w:themeTint="99"/>
        </w:rPr>
        <w:t xml:space="preserve"> </w:t>
      </w:r>
      <w:r w:rsidR="00DF78BA" w:rsidRPr="005139D3">
        <w:rPr>
          <w:color w:val="548DD4" w:themeColor="text2" w:themeTint="99"/>
        </w:rPr>
        <w:t>Recognition</w:t>
      </w:r>
      <w:r w:rsidR="008D0F91" w:rsidRPr="005139D3">
        <w:rPr>
          <w:color w:val="548DD4" w:themeColor="text2" w:themeTint="99"/>
          <w:rtl/>
        </w:rPr>
        <w:t xml:space="preserve"> </w:t>
      </w:r>
      <w:r w:rsidR="00DC511E" w:rsidRPr="005139D3">
        <w:rPr>
          <w:color w:val="548DD4" w:themeColor="text2" w:themeTint="99"/>
        </w:rPr>
        <w:t>System Context:</w:t>
      </w:r>
    </w:p>
    <w:p w14:paraId="4510786C" w14:textId="77777777" w:rsidR="00C0202A" w:rsidRDefault="00C0202A" w:rsidP="005139D3">
      <w:pPr>
        <w:pStyle w:val="Heading1"/>
        <w:rPr>
          <w:color w:val="548DD4" w:themeColor="text2" w:themeTint="99"/>
          <w:rtl/>
        </w:rPr>
      </w:pPr>
    </w:p>
    <w:p w14:paraId="5C4D47A3" w14:textId="0305FC09" w:rsidR="008A1631" w:rsidRPr="005139D3" w:rsidRDefault="00C0202A" w:rsidP="005139D3">
      <w:pPr>
        <w:pStyle w:val="Heading1"/>
        <w:rPr>
          <w:rStyle w:val="CommentReference"/>
          <w:color w:val="548DD4" w:themeColor="text2" w:themeTint="99"/>
          <w:sz w:val="32"/>
          <w:szCs w:val="32"/>
        </w:rPr>
      </w:pPr>
      <w:r>
        <w:object w:dxaOrig="8146" w:dyaOrig="1411" w14:anchorId="35010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70.5pt" o:ole="">
            <v:imagedata r:id="rId8" o:title=""/>
          </v:shape>
          <o:OLEObject Type="Embed" ProgID="Visio.Drawing.15" ShapeID="_x0000_i1025" DrawAspect="Content" ObjectID="_1730478782" r:id="rId9"/>
        </w:object>
      </w:r>
    </w:p>
    <w:p w14:paraId="70AA1E09" w14:textId="3FC75645" w:rsidR="008A1631" w:rsidRDefault="008A1631" w:rsidP="005139D3">
      <w:pPr>
        <w:pStyle w:val="Heading1"/>
        <w:rPr>
          <w:color w:val="548DD4" w:themeColor="text2" w:themeTint="99"/>
        </w:rPr>
      </w:pPr>
      <w:bookmarkStart w:id="5" w:name="_Hlk118947177"/>
    </w:p>
    <w:p w14:paraId="6E0D8CF9" w14:textId="0FCD0DB3" w:rsidR="00C0202A" w:rsidRDefault="00C0202A" w:rsidP="00C0202A">
      <w:pPr>
        <w:pStyle w:val="Heading1"/>
        <w:rPr>
          <w:color w:val="548DD4" w:themeColor="text2" w:themeTint="99"/>
        </w:rPr>
      </w:pPr>
      <w:r w:rsidRPr="00C0202A">
        <w:rPr>
          <w:color w:val="548DD4" w:themeColor="text2" w:themeTint="99"/>
        </w:rPr>
        <w:t>CRS Requirements:</w:t>
      </w:r>
    </w:p>
    <w:p w14:paraId="48934FB0" w14:textId="77777777" w:rsidR="00C0202A" w:rsidRPr="00C0202A" w:rsidRDefault="00C0202A" w:rsidP="00C0202A">
      <w:pPr>
        <w:pStyle w:val="Heading1"/>
        <w:rPr>
          <w:color w:val="548DD4" w:themeColor="text2" w:themeTint="99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90"/>
      </w:tblGrid>
      <w:tr w:rsidR="008F5E74" w:rsidRPr="008D0F91" w14:paraId="2381290B" w14:textId="77777777" w:rsidTr="00C57DA8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bookmarkEnd w:id="5"/>
          <w:p w14:paraId="0C0C6A2A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5351787E" w14:textId="03047946" w:rsidR="008F5E74" w:rsidRPr="008D0F91" w:rsidRDefault="0097588B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="00D13A7D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1</w:t>
            </w:r>
            <w:r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4166F0">
              <w:rPr>
                <w:rFonts w:asciiTheme="majorBidi" w:hAnsiTheme="majorBidi" w:cstheme="majorBidi" w:hint="cs"/>
                <w:color w:val="000000"/>
                <w:rtl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77884C31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9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42DFEC83" w14:textId="5A3C73E7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596F19D1" w14:textId="77777777" w:rsidTr="00C57DA8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2D10617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bookmarkStart w:id="6" w:name="_Hlk118945925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877DD3B" w14:textId="6D4E88EA" w:rsidR="008F5E74" w:rsidRPr="008D0F91" w:rsidRDefault="003B2D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2F6BFB" w:rsidRPr="008D0F91">
              <w:rPr>
                <w:rFonts w:asciiTheme="majorBidi" w:hAnsiTheme="majorBidi" w:cstheme="majorBidi"/>
              </w:rPr>
              <w:t>S</w:t>
            </w:r>
            <w:r w:rsidRPr="008D0F91">
              <w:rPr>
                <w:rFonts w:asciiTheme="majorBidi" w:hAnsiTheme="majorBidi" w:cstheme="majorBidi"/>
              </w:rPr>
              <w:t>peech</w:t>
            </w:r>
            <w:r w:rsidR="002F6BFB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2F6BFB" w:rsidRPr="008D0F91">
              <w:rPr>
                <w:rFonts w:asciiTheme="majorBidi" w:hAnsiTheme="majorBidi" w:cstheme="majorBidi"/>
              </w:rPr>
              <w:t>R</w:t>
            </w:r>
            <w:r w:rsidRPr="008D0F91">
              <w:rPr>
                <w:rFonts w:asciiTheme="majorBidi" w:hAnsiTheme="majorBidi" w:cstheme="majorBidi"/>
              </w:rPr>
              <w:t>ecog</w:t>
            </w:r>
            <w:r w:rsidR="003F7A2E">
              <w:rPr>
                <w:rFonts w:asciiTheme="majorBidi" w:hAnsiTheme="majorBidi" w:cstheme="majorBidi"/>
              </w:rPr>
              <w:t>_</w:t>
            </w:r>
            <w:r w:rsidR="00C57DA8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F6554A" w:rsidRPr="008D0F91">
              <w:rPr>
                <w:rFonts w:asciiTheme="majorBidi" w:hAnsiTheme="majorBidi" w:cstheme="majorBidi"/>
              </w:rPr>
              <w:t xml:space="preserve"> shall</w:t>
            </w:r>
            <w:r w:rsidR="004440A7" w:rsidRPr="008D0F91">
              <w:rPr>
                <w:rFonts w:asciiTheme="majorBidi" w:hAnsiTheme="majorBidi" w:cstheme="majorBidi"/>
              </w:rPr>
              <w:t xml:space="preserve"> transform the </w:t>
            </w:r>
            <w:proofErr w:type="spellStart"/>
            <w:r w:rsidR="003F7A2E">
              <w:rPr>
                <w:rFonts w:ascii="Times New Roman" w:hAnsi="Times New Roman" w:cs="Times New Roman"/>
                <w:color w:val="000000"/>
              </w:rPr>
              <w:t>Input_Audio_</w:t>
            </w:r>
            <w:r w:rsidR="00C0202A">
              <w:rPr>
                <w:rFonts w:ascii="Times New Roman" w:hAnsi="Times New Roman" w:cs="Times New Roman"/>
                <w:color w:val="000000"/>
              </w:rPr>
              <w:t>Record</w:t>
            </w:r>
            <w:proofErr w:type="spellEnd"/>
            <w:r w:rsidR="005457C6" w:rsidRPr="008D0F91">
              <w:rPr>
                <w:rFonts w:asciiTheme="majorBidi" w:hAnsiTheme="majorBidi" w:cstheme="majorBidi"/>
              </w:rPr>
              <w:t xml:space="preserve"> </w:t>
            </w:r>
            <w:r w:rsidR="004440A7" w:rsidRPr="008D0F91">
              <w:rPr>
                <w:rFonts w:asciiTheme="majorBidi" w:hAnsiTheme="majorBidi" w:cstheme="majorBidi"/>
              </w:rPr>
              <w:t xml:space="preserve">into </w:t>
            </w:r>
            <w:proofErr w:type="spellStart"/>
            <w:r w:rsidR="00C57DA8" w:rsidRPr="008D0F91">
              <w:rPr>
                <w:rFonts w:asciiTheme="majorBidi" w:hAnsiTheme="majorBidi" w:cstheme="majorBidi"/>
              </w:rPr>
              <w:t>INN_Mel_Spectrograms</w:t>
            </w:r>
            <w:proofErr w:type="spellEnd"/>
          </w:p>
        </w:tc>
      </w:tr>
      <w:bookmarkEnd w:id="6"/>
    </w:tbl>
    <w:p w14:paraId="2CE2FA45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C57DA8" w:rsidRPr="008D0F91" w14:paraId="1820FFF7" w14:textId="77777777" w:rsidTr="00A600AF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2C880123" w14:textId="6BDCEB95" w:rsidR="00C57DA8" w:rsidRPr="008D0F91" w:rsidRDefault="00C57DA8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  <w:proofErr w:type="spellEnd"/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78A0612C" w14:textId="1AF05ED8" w:rsidR="00C57DA8" w:rsidRPr="008D0F91" w:rsidRDefault="00A600AF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INFO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PO_</w:t>
            </w:r>
            <w:r w:rsidR="00C57DA8" w:rsidRPr="008D0F91">
              <w:rPr>
                <w:rFonts w:asciiTheme="majorBidi" w:hAnsiTheme="majorBidi" w:cstheme="majorBidi"/>
              </w:rPr>
              <w:t>SAG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C57DA8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1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C57DA8" w:rsidRPr="008D0F91" w14:paraId="54FD67D6" w14:textId="77777777" w:rsidTr="00A600AF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4508690B" w14:textId="77777777" w:rsidR="00C57DA8" w:rsidRPr="008D0F91" w:rsidRDefault="00C57DA8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EB29B51" w14:textId="68F49730" w:rsidR="003127B3" w:rsidRPr="008D0F91" w:rsidRDefault="00C57DA8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proofErr w:type="spellStart"/>
            <w:r w:rsidRPr="008D0F91">
              <w:rPr>
                <w:rFonts w:asciiTheme="majorBidi" w:hAnsiTheme="majorBidi" w:cstheme="majorBidi"/>
              </w:rPr>
              <w:t>INN_Mel_Spectrogram</w:t>
            </w:r>
            <w:proofErr w:type="spellEnd"/>
            <w:r w:rsidRPr="008D0F91">
              <w:rPr>
                <w:rFonts w:asciiTheme="majorBidi" w:hAnsiTheme="majorBidi" w:cstheme="majorBidi"/>
              </w:rPr>
              <w:t xml:space="preserve"> </w:t>
            </w:r>
            <w:r w:rsidR="003127B3" w:rsidRPr="008D0F91">
              <w:rPr>
                <w:rFonts w:asciiTheme="majorBidi" w:hAnsiTheme="majorBidi" w:cstheme="majorBidi"/>
              </w:rPr>
              <w:t>is an</w:t>
            </w:r>
            <w:r w:rsidRPr="008D0F91">
              <w:rPr>
                <w:rFonts w:asciiTheme="majorBidi" w:hAnsiTheme="majorBidi" w:cstheme="majorBidi"/>
              </w:rPr>
              <w:t xml:space="preserve"> inner signal which </w:t>
            </w:r>
            <w:r w:rsidR="003127B3" w:rsidRPr="008D0F91">
              <w:rPr>
                <w:rFonts w:asciiTheme="majorBidi" w:hAnsiTheme="majorBidi" w:cstheme="majorBidi"/>
              </w:rPr>
              <w:t xml:space="preserve">is </w:t>
            </w:r>
            <w:r w:rsidRPr="008D0F91">
              <w:rPr>
                <w:rFonts w:asciiTheme="majorBidi" w:hAnsiTheme="majorBidi" w:cstheme="majorBidi"/>
              </w:rPr>
              <w:t xml:space="preserve">processed through </w:t>
            </w:r>
            <w:r w:rsidR="003127B3" w:rsidRPr="008D0F91">
              <w:rPr>
                <w:rFonts w:asciiTheme="majorBidi" w:hAnsiTheme="majorBidi" w:cstheme="majorBidi"/>
              </w:rPr>
              <w:t>the speech</w:t>
            </w:r>
            <w:r w:rsidRPr="008D0F91">
              <w:rPr>
                <w:rFonts w:asciiTheme="majorBidi" w:hAnsiTheme="majorBidi" w:cstheme="majorBidi"/>
              </w:rPr>
              <w:t xml:space="preserve"> recognition process</w:t>
            </w:r>
            <w:r w:rsidR="00132211" w:rsidRPr="008D0F91">
              <w:rPr>
                <w:rFonts w:asciiTheme="majorBidi" w:hAnsiTheme="majorBidi" w:cstheme="majorBidi"/>
              </w:rPr>
              <w:t>.</w:t>
            </w:r>
          </w:p>
        </w:tc>
      </w:tr>
    </w:tbl>
    <w:p w14:paraId="18856EDC" w14:textId="77777777" w:rsidR="00C57DA8" w:rsidRPr="003E3FE7" w:rsidRDefault="00C57DA8" w:rsidP="003E3FE7"/>
    <w:p w14:paraId="1AA7F74B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2"/>
        <w:rPr>
          <w:rFonts w:asciiTheme="majorBidi" w:hAnsiTheme="majorBidi" w:cstheme="majorBidi"/>
          <w:color w:val="000000"/>
          <w:sz w:val="12"/>
          <w:szCs w:val="12"/>
        </w:rPr>
      </w:pPr>
    </w:p>
    <w:tbl>
      <w:tblPr>
        <w:tblStyle w:val="19"/>
        <w:tblW w:w="9385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815"/>
      </w:tblGrid>
      <w:tr w:rsidR="008F5E74" w:rsidRPr="008D0F91" w14:paraId="78CE8349" w14:textId="77777777" w:rsidTr="00931231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8C6C400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9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C59FFFA" w14:textId="2B9F61AD" w:rsidR="008F5E74" w:rsidRPr="008D0F91" w:rsidRDefault="00D13A7D" w:rsidP="003A3492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2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63BDFAB3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9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815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0A479FEA" w14:textId="398692B0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4E96F568" w14:textId="77777777" w:rsidTr="00931231">
        <w:trPr>
          <w:trHeight w:val="43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258F78F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4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65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C204F82" w14:textId="24ADCC92" w:rsidR="008F5E74" w:rsidRPr="008D0F91" w:rsidRDefault="003B2D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4"/>
              <w:ind w:left="89"/>
              <w:rPr>
                <w:rFonts w:asciiTheme="majorBidi" w:hAnsiTheme="majorBidi" w:cstheme="majorBidi"/>
                <w:color w:val="000000"/>
                <w:rtl/>
                <w:lang w:bidi="ar-EG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8A1631" w:rsidRPr="008D0F91">
              <w:rPr>
                <w:rFonts w:asciiTheme="majorBidi" w:hAnsiTheme="majorBidi" w:cstheme="majorBidi"/>
              </w:rPr>
              <w:t xml:space="preserve"> </w:t>
            </w:r>
            <w:r w:rsidR="00F6554A" w:rsidRPr="008D0F91">
              <w:rPr>
                <w:rFonts w:asciiTheme="majorBidi" w:hAnsiTheme="majorBidi" w:cstheme="majorBidi"/>
              </w:rPr>
              <w:t xml:space="preserve">shall encode </w:t>
            </w:r>
            <w:r w:rsidR="004440A7" w:rsidRPr="008D0F91">
              <w:rPr>
                <w:rFonts w:asciiTheme="majorBidi" w:hAnsiTheme="majorBidi" w:cstheme="majorBidi"/>
              </w:rPr>
              <w:t>character label for each audio</w:t>
            </w:r>
            <w:r w:rsidR="00132211" w:rsidRPr="008D0F91">
              <w:rPr>
                <w:rFonts w:asciiTheme="majorBidi" w:hAnsiTheme="majorBidi" w:cstheme="majorBidi"/>
              </w:rPr>
              <w:t xml:space="preserve"> file</w:t>
            </w:r>
            <w:r w:rsidR="004440A7" w:rsidRPr="008D0F91">
              <w:rPr>
                <w:rFonts w:asciiTheme="majorBidi" w:hAnsiTheme="majorBidi" w:cstheme="majorBidi"/>
              </w:rPr>
              <w:t xml:space="preserve"> </w:t>
            </w:r>
            <w:r w:rsidR="00F6554A" w:rsidRPr="008D0F91">
              <w:rPr>
                <w:rFonts w:asciiTheme="majorBidi" w:hAnsiTheme="majorBidi" w:cstheme="majorBidi"/>
              </w:rPr>
              <w:t>into some numerical value</w:t>
            </w:r>
            <w:r w:rsidR="004440A7" w:rsidRPr="008D0F91">
              <w:rPr>
                <w:rFonts w:asciiTheme="majorBidi" w:hAnsiTheme="majorBidi" w:cstheme="majorBidi"/>
              </w:rPr>
              <w:t>.</w:t>
            </w:r>
          </w:p>
        </w:tc>
      </w:tr>
    </w:tbl>
    <w:p w14:paraId="239A6146" w14:textId="7492922C" w:rsidR="00A37DB0" w:rsidRPr="008D0F91" w:rsidRDefault="00A37DB0">
      <w:pPr>
        <w:spacing w:before="2"/>
        <w:rPr>
          <w:rFonts w:asciiTheme="majorBidi" w:hAnsiTheme="majorBidi" w:cstheme="majorBidi"/>
          <w:sz w:val="12"/>
          <w:szCs w:val="12"/>
        </w:rPr>
      </w:pPr>
    </w:p>
    <w:p w14:paraId="45642A5B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727213" w:rsidRPr="008D0F91" w14:paraId="00B991ED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0CBF4D2A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22000958" w14:textId="57798841" w:rsidR="00727213" w:rsidRPr="008D0F91" w:rsidRDefault="00D13A7D" w:rsidP="003A3492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72721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3</w:t>
            </w:r>
            <w:r w:rsidR="00727213"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76733A93" w14:textId="5100F030" w:rsidR="00727213" w:rsidRPr="008D0F91" w:rsidRDefault="003A3492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 xml:space="preserve"> </w:t>
            </w:r>
            <w:r w:rsidR="00727213"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D9B0FCA" w14:textId="06BE0BAA" w:rsidR="00727213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727213" w:rsidRPr="008D0F91" w14:paraId="77D3695D" w14:textId="77777777" w:rsidTr="00931231">
        <w:trPr>
          <w:trHeight w:val="615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6A1FE6E5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4E9C910" w14:textId="31E3158B" w:rsidR="00A600AF" w:rsidRPr="008D0F91" w:rsidRDefault="00AC4315" w:rsidP="008D0F91">
            <w:pPr>
              <w:widowControl/>
              <w:spacing w:line="276" w:lineRule="auto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8A1631" w:rsidRPr="008D0F91">
              <w:rPr>
                <w:rFonts w:asciiTheme="majorBidi" w:hAnsiTheme="majorBidi" w:cstheme="majorBidi"/>
              </w:rPr>
              <w:t xml:space="preserve"> </w:t>
            </w:r>
            <w:r w:rsidR="00A600AF" w:rsidRPr="008D0F91">
              <w:rPr>
                <w:rFonts w:asciiTheme="majorBidi" w:eastAsia="Arial" w:hAnsiTheme="majorBidi" w:cstheme="majorBidi"/>
              </w:rPr>
              <w:t xml:space="preserve">shall use </w:t>
            </w:r>
            <w:proofErr w:type="spellStart"/>
            <w:r w:rsidR="00A600AF" w:rsidRPr="008D0F91">
              <w:rPr>
                <w:rFonts w:asciiTheme="majorBidi" w:hAnsiTheme="majorBidi" w:cstheme="majorBidi"/>
              </w:rPr>
              <w:t>ResCNN</w:t>
            </w:r>
            <w:proofErr w:type="spellEnd"/>
            <w:r w:rsidR="00A600AF" w:rsidRPr="008D0F91">
              <w:rPr>
                <w:rFonts w:asciiTheme="majorBidi" w:eastAsia="Arial" w:hAnsiTheme="majorBidi" w:cstheme="majorBidi"/>
              </w:rPr>
              <w:t xml:space="preserve"> to process the </w:t>
            </w:r>
            <w:proofErr w:type="spellStart"/>
            <w:r w:rsidR="00A600AF" w:rsidRPr="008D0F91">
              <w:rPr>
                <w:rFonts w:asciiTheme="majorBidi" w:hAnsiTheme="majorBidi" w:cstheme="majorBidi"/>
              </w:rPr>
              <w:t>INN_Mel_Spectrograms</w:t>
            </w:r>
            <w:proofErr w:type="spellEnd"/>
            <w:r w:rsidR="00A600AF" w:rsidRPr="008D0F91">
              <w:rPr>
                <w:rFonts w:asciiTheme="majorBidi" w:eastAsia="Arial" w:hAnsiTheme="majorBidi" w:cstheme="majorBidi"/>
              </w:rPr>
              <w:t xml:space="preserve"> and extract the </w:t>
            </w:r>
            <w:proofErr w:type="spellStart"/>
            <w:r w:rsidR="00A600AF" w:rsidRPr="008D0F91">
              <w:rPr>
                <w:rFonts w:asciiTheme="majorBidi" w:eastAsia="Arial" w:hAnsiTheme="majorBidi" w:cstheme="majorBidi"/>
              </w:rPr>
              <w:t>INN_</w:t>
            </w:r>
            <w:r w:rsidR="003127B3" w:rsidRPr="008D0F91">
              <w:rPr>
                <w:rFonts w:asciiTheme="majorBidi" w:eastAsia="Arial" w:hAnsiTheme="majorBidi" w:cstheme="majorBidi"/>
              </w:rPr>
              <w:t>A</w:t>
            </w:r>
            <w:r w:rsidR="00A600AF" w:rsidRPr="008D0F91">
              <w:rPr>
                <w:rFonts w:asciiTheme="majorBidi" w:eastAsia="Arial" w:hAnsiTheme="majorBidi" w:cstheme="majorBidi"/>
              </w:rPr>
              <w:t>udio</w:t>
            </w:r>
            <w:r w:rsidR="003127B3" w:rsidRPr="008D0F91">
              <w:rPr>
                <w:rFonts w:asciiTheme="majorBidi" w:eastAsia="Arial" w:hAnsiTheme="majorBidi" w:cstheme="majorBidi"/>
              </w:rPr>
              <w:t>F</w:t>
            </w:r>
            <w:r w:rsidR="00A600AF" w:rsidRPr="008D0F91">
              <w:rPr>
                <w:rFonts w:asciiTheme="majorBidi" w:eastAsia="Arial" w:hAnsiTheme="majorBidi" w:cstheme="majorBidi"/>
              </w:rPr>
              <w:t>eature</w:t>
            </w:r>
            <w:r w:rsidR="003127B3" w:rsidRPr="008D0F91">
              <w:rPr>
                <w:rFonts w:asciiTheme="majorBidi" w:eastAsia="Arial" w:hAnsiTheme="majorBidi" w:cstheme="majorBidi"/>
              </w:rPr>
              <w:t>Map</w:t>
            </w:r>
            <w:proofErr w:type="spellEnd"/>
          </w:p>
        </w:tc>
      </w:tr>
    </w:tbl>
    <w:p w14:paraId="2EB9B8AE" w14:textId="0AA3C205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3127B3" w:rsidRPr="008D0F91" w14:paraId="269D7CA1" w14:textId="77777777" w:rsidTr="00F674CC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6D3623C7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  <w:proofErr w:type="spellEnd"/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51077843" w14:textId="6CA82213" w:rsidR="003127B3" w:rsidRPr="008D0F91" w:rsidRDefault="008D0F91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 xml:space="preserve">  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INFO_PO_</w:t>
            </w:r>
            <w:r w:rsidR="003127B3" w:rsidRPr="008D0F91">
              <w:rPr>
                <w:rFonts w:asciiTheme="majorBidi" w:hAnsiTheme="majorBidi" w:cstheme="majorBidi"/>
              </w:rPr>
              <w:t>SA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3127B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2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3127B3" w:rsidRPr="008D0F91" w14:paraId="0F75BD54" w14:textId="77777777" w:rsidTr="00F674CC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02C3019C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8625579" w14:textId="13163A79" w:rsidR="003127B3" w:rsidRPr="008D0F91" w:rsidRDefault="003127B3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proofErr w:type="spellStart"/>
            <w:r w:rsidRPr="008D0F91">
              <w:rPr>
                <w:rFonts w:asciiTheme="majorBidi" w:hAnsiTheme="majorBidi" w:cstheme="majorBidi"/>
              </w:rPr>
              <w:t>INN_</w:t>
            </w:r>
            <w:r w:rsidRPr="008D0F91">
              <w:rPr>
                <w:rFonts w:asciiTheme="majorBidi" w:eastAsia="Arial" w:hAnsiTheme="majorBidi" w:cstheme="majorBidi"/>
              </w:rPr>
              <w:t>AudioFeatureMap</w:t>
            </w:r>
            <w:proofErr w:type="spellEnd"/>
            <w:r w:rsidRPr="008D0F91">
              <w:rPr>
                <w:rFonts w:asciiTheme="majorBidi" w:hAnsiTheme="majorBidi" w:cstheme="majorBidi"/>
              </w:rPr>
              <w:t xml:space="preserve"> is an inner signal </w:t>
            </w:r>
            <w:r w:rsidRPr="008D0F91">
              <w:rPr>
                <w:rFonts w:asciiTheme="majorBidi" w:hAnsiTheme="majorBidi" w:cstheme="majorBidi"/>
                <w:color w:val="000000"/>
              </w:rPr>
              <w:t xml:space="preserve">from the </w:t>
            </w:r>
            <w:proofErr w:type="spellStart"/>
            <w:proofErr w:type="gramStart"/>
            <w:r w:rsidR="00132211" w:rsidRPr="008D0F91">
              <w:rPr>
                <w:rFonts w:asciiTheme="majorBidi" w:hAnsiTheme="majorBidi" w:cstheme="majorBidi"/>
              </w:rPr>
              <w:t>Res</w:t>
            </w:r>
            <w:r w:rsidRPr="008D0F91">
              <w:rPr>
                <w:rFonts w:asciiTheme="majorBidi" w:hAnsiTheme="majorBidi" w:cstheme="majorBidi"/>
                <w:color w:val="000000"/>
              </w:rPr>
              <w:t>CNN</w:t>
            </w:r>
            <w:proofErr w:type="spellEnd"/>
            <w:proofErr w:type="gramEnd"/>
            <w:r w:rsidRPr="008D0F91">
              <w:rPr>
                <w:rFonts w:asciiTheme="majorBidi" w:hAnsiTheme="majorBidi" w:cstheme="majorBidi"/>
                <w:color w:val="000000"/>
              </w:rPr>
              <w:t xml:space="preserve"> and it represents the feature maps for the audio </w:t>
            </w:r>
            <w:r w:rsidRPr="008D0F91">
              <w:rPr>
                <w:rFonts w:asciiTheme="majorBidi" w:hAnsiTheme="majorBidi" w:cstheme="majorBidi"/>
              </w:rPr>
              <w:t xml:space="preserve">which are processed through </w:t>
            </w:r>
            <w:r w:rsidR="00132211" w:rsidRPr="008D0F91">
              <w:rPr>
                <w:rFonts w:asciiTheme="majorBidi" w:hAnsiTheme="majorBidi" w:cstheme="majorBidi"/>
              </w:rPr>
              <w:t>the speech</w:t>
            </w:r>
            <w:r w:rsidRPr="008D0F91">
              <w:rPr>
                <w:rFonts w:asciiTheme="majorBidi" w:hAnsiTheme="majorBidi" w:cstheme="majorBidi"/>
              </w:rPr>
              <w:t xml:space="preserve"> recognition process</w:t>
            </w:r>
          </w:p>
        </w:tc>
      </w:tr>
    </w:tbl>
    <w:p w14:paraId="4756EFB1" w14:textId="77777777" w:rsidR="003127B3" w:rsidRPr="008D0F91" w:rsidRDefault="003127B3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727213" w:rsidRPr="008D0F91" w14:paraId="56F9A665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C4CA61A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638D0198" w14:textId="03784794" w:rsidR="00727213" w:rsidRPr="008D0F91" w:rsidRDefault="00D13A7D" w:rsidP="00C771A4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72721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4</w:t>
            </w:r>
            <w:r w:rsidR="00727213"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3830F5E" w14:textId="6F2A9E1F" w:rsidR="00727213" w:rsidRPr="008D0F91" w:rsidRDefault="003A3492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 xml:space="preserve"> </w:t>
            </w:r>
            <w:r w:rsidR="00727213"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45F1593F" w14:textId="1854FCCD" w:rsidR="00727213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727213" w:rsidRPr="008D0F91" w14:paraId="11AC8C48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427148BB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F00182F" w14:textId="56869B79" w:rsidR="003127B3" w:rsidRPr="008D0F91" w:rsidRDefault="003127B3" w:rsidP="003127B3">
            <w:pPr>
              <w:widowControl/>
              <w:spacing w:line="276" w:lineRule="auto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8A1631" w:rsidRPr="008D0F91">
              <w:rPr>
                <w:rFonts w:asciiTheme="majorBidi" w:hAnsiTheme="majorBidi" w:cstheme="majorBidi"/>
              </w:rPr>
              <w:t xml:space="preserve"> </w:t>
            </w:r>
            <w:r w:rsidRPr="008D0F91">
              <w:rPr>
                <w:rFonts w:asciiTheme="majorBidi" w:eastAsia="Arial" w:hAnsiTheme="majorBidi" w:cstheme="majorBidi"/>
              </w:rPr>
              <w:t xml:space="preserve">shall use Bidirectional-GRU to take </w:t>
            </w:r>
            <w:r w:rsidR="00D321FC" w:rsidRPr="008D0F91">
              <w:rPr>
                <w:rFonts w:asciiTheme="majorBidi" w:eastAsia="Arial" w:hAnsiTheme="majorBidi" w:cstheme="majorBidi"/>
              </w:rPr>
              <w:t>the</w:t>
            </w:r>
            <w:r w:rsidR="00D321FC">
              <w:rPr>
                <w:rFonts w:asciiTheme="majorBidi" w:eastAsia="Arial" w:hAnsiTheme="majorBidi" w:cstheme="majorBidi" w:hint="cs"/>
                <w:rtl/>
              </w:rPr>
              <w:t xml:space="preserve"> </w:t>
            </w:r>
            <w:proofErr w:type="spellStart"/>
            <w:r w:rsidR="00D321FC" w:rsidRPr="008D0F91">
              <w:rPr>
                <w:rFonts w:asciiTheme="majorBidi" w:eastAsia="Arial" w:hAnsiTheme="majorBidi" w:cstheme="majorBidi"/>
              </w:rPr>
              <w:t>INN</w:t>
            </w:r>
            <w:r w:rsidRPr="008D0F91">
              <w:rPr>
                <w:rFonts w:asciiTheme="majorBidi" w:eastAsia="Arial" w:hAnsiTheme="majorBidi" w:cstheme="majorBidi"/>
              </w:rPr>
              <w:t>_AudioFeatureMap</w:t>
            </w:r>
            <w:proofErr w:type="spellEnd"/>
            <w:r w:rsidRPr="008D0F91">
              <w:rPr>
                <w:rFonts w:asciiTheme="majorBidi" w:eastAsia="Arial" w:hAnsiTheme="majorBidi" w:cstheme="majorBidi"/>
              </w:rPr>
              <w:t xml:space="preserve"> making a prediction for each frame and output the </w:t>
            </w:r>
            <w:proofErr w:type="spellStart"/>
            <w:r w:rsidRPr="008D0F91">
              <w:rPr>
                <w:rFonts w:asciiTheme="majorBidi" w:eastAsia="Arial" w:hAnsiTheme="majorBidi" w:cstheme="majorBidi"/>
              </w:rPr>
              <w:t>INN_SoftMaxProbablities</w:t>
            </w:r>
            <w:proofErr w:type="spellEnd"/>
            <w:r w:rsidRPr="008D0F91">
              <w:rPr>
                <w:rFonts w:asciiTheme="majorBidi" w:eastAsia="Arial" w:hAnsiTheme="majorBidi" w:cstheme="majorBidi"/>
              </w:rPr>
              <w:t>.</w:t>
            </w:r>
          </w:p>
        </w:tc>
      </w:tr>
    </w:tbl>
    <w:p w14:paraId="0581A681" w14:textId="0D3F58F8" w:rsidR="00B13FA7" w:rsidRDefault="00B13FA7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5244D771" w14:textId="195A8A6C" w:rsidR="00AD58CA" w:rsidRDefault="00AD58CA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417D21A2" w14:textId="788019DE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656D4791" w14:textId="2C5F7180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6491FD96" w14:textId="77777777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365B5DC6" w14:textId="77777777" w:rsidR="00AD58CA" w:rsidRPr="008D0F91" w:rsidRDefault="00AD58CA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3127B3" w:rsidRPr="008D0F91" w14:paraId="457FE4C6" w14:textId="77777777" w:rsidTr="00F674CC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3CE0D14D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  <w:proofErr w:type="spellEnd"/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17CA432D" w14:textId="09302625" w:rsidR="003127B3" w:rsidRPr="008D0F91" w:rsidRDefault="008D0F91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 xml:space="preserve"> 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INFO_PO_</w:t>
            </w:r>
            <w:r w:rsidR="003127B3" w:rsidRPr="008D0F91">
              <w:rPr>
                <w:rFonts w:asciiTheme="majorBidi" w:hAnsiTheme="majorBidi" w:cstheme="majorBidi"/>
              </w:rPr>
              <w:t>SA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3127B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3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3127B3" w:rsidRPr="008D0F91" w14:paraId="1B8D5073" w14:textId="77777777" w:rsidTr="00F674CC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56784816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BADF498" w14:textId="0A58FE08" w:rsidR="003127B3" w:rsidRPr="008D0F91" w:rsidRDefault="003127B3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 xml:space="preserve">The </w:t>
            </w:r>
            <w:proofErr w:type="spellStart"/>
            <w:r w:rsidRPr="008D0F91">
              <w:rPr>
                <w:rFonts w:asciiTheme="majorBidi" w:eastAsia="Arial" w:hAnsiTheme="majorBidi" w:cstheme="majorBidi"/>
              </w:rPr>
              <w:t>INN_SoftMaxProbablities</w:t>
            </w:r>
            <w:proofErr w:type="spellEnd"/>
            <w:r w:rsidRPr="008D0F91">
              <w:rPr>
                <w:rFonts w:asciiTheme="majorBidi" w:eastAsia="Arial" w:hAnsiTheme="majorBidi" w:cstheme="majorBidi"/>
              </w:rPr>
              <w:t xml:space="preserve"> is an inner signal that the bidirectional- GRU outputs and it represents the SoftMax probabilities over the vocabulary.</w:t>
            </w:r>
          </w:p>
        </w:tc>
      </w:tr>
    </w:tbl>
    <w:p w14:paraId="53071C09" w14:textId="77777777" w:rsidR="00B13FA7" w:rsidRPr="008D0F91" w:rsidRDefault="00B13FA7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p w14:paraId="25EEB9F6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2"/>
        <w:rPr>
          <w:rFonts w:asciiTheme="majorBidi" w:hAnsiTheme="majorBidi" w:cstheme="majorBidi"/>
          <w:color w:val="000000"/>
          <w:sz w:val="12"/>
          <w:szCs w:val="12"/>
        </w:rPr>
      </w:pPr>
    </w:p>
    <w:tbl>
      <w:tblPr>
        <w:tblStyle w:val="17"/>
        <w:tblW w:w="9385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815"/>
      </w:tblGrid>
      <w:tr w:rsidR="008F5E74" w:rsidRPr="008D0F91" w14:paraId="34D53FE3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5260E889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6AC5A543" w14:textId="23C04FA9" w:rsidR="008F5E74" w:rsidRPr="008D0F91" w:rsidRDefault="00D13A7D" w:rsidP="00C771A4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5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B61DED8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815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4AEE6B3" w14:textId="4BDD5097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3E47CF86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7400BFA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65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BDD12D6" w14:textId="380069D8" w:rsidR="003127B3" w:rsidRPr="008D0F91" w:rsidRDefault="005457C6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 xml:space="preserve"> </w:t>
            </w:r>
            <w:r w:rsidR="003127B3"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8A1631" w:rsidRPr="008D0F91">
              <w:rPr>
                <w:rFonts w:asciiTheme="majorBidi" w:hAnsiTheme="majorBidi" w:cstheme="majorBidi"/>
              </w:rPr>
              <w:t xml:space="preserve"> </w:t>
            </w:r>
            <w:r w:rsidR="003127B3" w:rsidRPr="008D0F91">
              <w:rPr>
                <w:rFonts w:asciiTheme="majorBidi" w:eastAsia="Arial" w:hAnsiTheme="majorBidi" w:cstheme="majorBidi"/>
              </w:rPr>
              <w:t xml:space="preserve">shall </w:t>
            </w:r>
            <w:r w:rsidR="003127B3" w:rsidRPr="008D0F91">
              <w:rPr>
                <w:rFonts w:asciiTheme="majorBidi" w:hAnsiTheme="majorBidi" w:cstheme="majorBidi"/>
              </w:rPr>
              <w:t xml:space="preserve">use the </w:t>
            </w:r>
            <w:r w:rsidRPr="008D0F91">
              <w:rPr>
                <w:rFonts w:asciiTheme="majorBidi" w:hAnsiTheme="majorBidi" w:cstheme="majorBidi"/>
              </w:rPr>
              <w:t xml:space="preserve">CTC </w:t>
            </w:r>
            <w:r w:rsidR="003127B3" w:rsidRPr="008D0F91">
              <w:rPr>
                <w:rFonts w:asciiTheme="majorBidi" w:hAnsiTheme="majorBidi" w:cstheme="majorBidi"/>
              </w:rPr>
              <w:t xml:space="preserve">decoder to get </w:t>
            </w:r>
          </w:p>
          <w:p w14:paraId="5472A95D" w14:textId="77777777" w:rsidR="005457C6" w:rsidRPr="008D0F91" w:rsidRDefault="003127B3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proofErr w:type="spellStart"/>
            <w:r w:rsidRPr="008D0F91">
              <w:rPr>
                <w:rFonts w:asciiTheme="majorBidi" w:hAnsiTheme="majorBidi" w:cstheme="majorBidi"/>
              </w:rPr>
              <w:t>INN_SoftMaxProbablities</w:t>
            </w:r>
            <w:proofErr w:type="spellEnd"/>
            <w:r w:rsidRPr="008D0F91">
              <w:rPr>
                <w:rFonts w:asciiTheme="majorBidi" w:hAnsiTheme="majorBidi" w:cstheme="majorBidi"/>
              </w:rPr>
              <w:t xml:space="preserve"> </w:t>
            </w:r>
            <w:r w:rsidR="005457C6" w:rsidRPr="008D0F91">
              <w:rPr>
                <w:rFonts w:asciiTheme="majorBidi" w:eastAsia="Arial" w:hAnsiTheme="majorBidi" w:cstheme="majorBidi"/>
              </w:rPr>
              <w:t xml:space="preserve">and extract the highest probability </w:t>
            </w:r>
          </w:p>
          <w:p w14:paraId="5BC561DA" w14:textId="4DD8319F" w:rsidR="003127B3" w:rsidRPr="008D0F91" w:rsidRDefault="005457C6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hAnsiTheme="majorBidi" w:cstheme="majorBidi"/>
                <w:rtl/>
                <w:lang w:bidi="ar-EG"/>
              </w:rPr>
            </w:pPr>
            <w:r w:rsidRPr="008D0F91">
              <w:rPr>
                <w:rFonts w:asciiTheme="majorBidi" w:eastAsia="Arial" w:hAnsiTheme="majorBidi" w:cstheme="majorBidi"/>
              </w:rPr>
              <w:t>characters</w:t>
            </w:r>
            <w:r w:rsidRPr="008D0F91">
              <w:rPr>
                <w:rFonts w:asciiTheme="majorBidi" w:hAnsiTheme="majorBidi" w:cstheme="majorBidi"/>
              </w:rPr>
              <w:t xml:space="preserve">. </w:t>
            </w:r>
          </w:p>
        </w:tc>
      </w:tr>
    </w:tbl>
    <w:p w14:paraId="489C87A2" w14:textId="43CEDD21" w:rsidR="008F5E74" w:rsidRPr="008D0F91" w:rsidRDefault="008F5E74">
      <w:pPr>
        <w:spacing w:before="5"/>
        <w:rPr>
          <w:rFonts w:asciiTheme="majorBidi" w:hAnsiTheme="majorBidi" w:cstheme="majorBidi"/>
          <w:sz w:val="10"/>
          <w:szCs w:val="10"/>
        </w:rPr>
      </w:pPr>
    </w:p>
    <w:p w14:paraId="720626CF" w14:textId="710BBBA6" w:rsidR="00AC4315" w:rsidRPr="008D0F91" w:rsidRDefault="00AC4315">
      <w:pPr>
        <w:spacing w:before="5"/>
        <w:rPr>
          <w:rFonts w:asciiTheme="majorBidi" w:hAnsiTheme="majorBidi" w:cstheme="majorBidi"/>
          <w:sz w:val="10"/>
          <w:szCs w:val="1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AC4315" w:rsidRPr="008D0F91" w14:paraId="6C6F41D1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02DE343A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proofErr w:type="spellStart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  <w:proofErr w:type="spellEnd"/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218637FD" w14:textId="1F5DB632" w:rsidR="00AC4315" w:rsidRPr="008D0F91" w:rsidRDefault="00AC4315" w:rsidP="004677AE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6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51EB11E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757D8BF6" w14:textId="3405C07E" w:rsidR="00AC4315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AC4315" w:rsidRPr="008D0F91" w14:paraId="231109CF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033CED09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7506A76" w14:textId="06C2FFBF" w:rsidR="00AC4315" w:rsidRPr="008D0F91" w:rsidRDefault="003B2D6F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proofErr w:type="spellStart"/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Class</w:t>
            </w:r>
            <w:proofErr w:type="spellEnd"/>
            <w:r w:rsidR="008A1631" w:rsidRPr="008D0F91">
              <w:rPr>
                <w:rFonts w:asciiTheme="majorBidi" w:hAnsiTheme="majorBidi" w:cstheme="majorBidi"/>
              </w:rPr>
              <w:t xml:space="preserve"> </w:t>
            </w:r>
            <w:r w:rsidR="00AC4315" w:rsidRPr="008D0F91">
              <w:rPr>
                <w:rFonts w:asciiTheme="majorBidi" w:hAnsiTheme="majorBidi" w:cstheme="majorBidi"/>
              </w:rPr>
              <w:t xml:space="preserve">shall return the </w:t>
            </w:r>
            <w:proofErr w:type="spellStart"/>
            <w:r w:rsidR="00132211" w:rsidRPr="008D0F91">
              <w:rPr>
                <w:rFonts w:asciiTheme="majorBidi" w:hAnsiTheme="majorBidi" w:cstheme="majorBidi"/>
              </w:rPr>
              <w:t>O</w:t>
            </w:r>
            <w:r w:rsidR="00AC4315" w:rsidRPr="008D0F91">
              <w:rPr>
                <w:rFonts w:asciiTheme="majorBidi" w:hAnsiTheme="majorBidi" w:cstheme="majorBidi"/>
              </w:rPr>
              <w:t>utput</w:t>
            </w:r>
            <w:r w:rsidR="00132211" w:rsidRPr="008D0F91">
              <w:rPr>
                <w:rFonts w:asciiTheme="majorBidi" w:hAnsiTheme="majorBidi" w:cstheme="majorBidi"/>
              </w:rPr>
              <w:t>_Text_Command</w:t>
            </w:r>
            <w:proofErr w:type="spellEnd"/>
            <w:r w:rsidR="00AC4315" w:rsidRPr="008D0F91">
              <w:rPr>
                <w:rFonts w:asciiTheme="majorBidi" w:hAnsiTheme="majorBidi" w:cstheme="majorBidi"/>
              </w:rPr>
              <w:t xml:space="preserve"> to ECU.  </w:t>
            </w:r>
          </w:p>
        </w:tc>
      </w:tr>
    </w:tbl>
    <w:p w14:paraId="3FED858B" w14:textId="77777777" w:rsidR="008F5E74" w:rsidRPr="008D0F91" w:rsidRDefault="008F5E74">
      <w:pPr>
        <w:spacing w:before="2"/>
        <w:rPr>
          <w:rFonts w:asciiTheme="majorBidi" w:hAnsiTheme="majorBidi" w:cstheme="majorBidi"/>
          <w:sz w:val="12"/>
          <w:szCs w:val="12"/>
        </w:rPr>
      </w:pPr>
    </w:p>
    <w:sectPr w:rsidR="008F5E74" w:rsidRPr="008D0F91" w:rsidSect="00DF78BA">
      <w:pgSz w:w="12240" w:h="15840"/>
      <w:pgMar w:top="1500" w:right="620" w:bottom="280" w:left="620" w:header="360" w:footer="36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7644F6" w14:textId="77777777" w:rsidR="00496C2E" w:rsidRDefault="00496C2E" w:rsidP="002724FD">
      <w:r>
        <w:separator/>
      </w:r>
    </w:p>
  </w:endnote>
  <w:endnote w:type="continuationSeparator" w:id="0">
    <w:p w14:paraId="2E1B84E7" w14:textId="77777777" w:rsidR="00496C2E" w:rsidRDefault="00496C2E" w:rsidP="002724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MT">
    <w:altName w:val="Arial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Arial"/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rdo">
    <w:altName w:val="Calibri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5C7194" w14:textId="77777777" w:rsidR="00496C2E" w:rsidRDefault="00496C2E" w:rsidP="002724FD">
      <w:r>
        <w:separator/>
      </w:r>
    </w:p>
  </w:footnote>
  <w:footnote w:type="continuationSeparator" w:id="0">
    <w:p w14:paraId="03B53B5E" w14:textId="77777777" w:rsidR="00496C2E" w:rsidRDefault="00496C2E" w:rsidP="002724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0C4AA2"/>
    <w:multiLevelType w:val="multilevel"/>
    <w:tmpl w:val="EA5A03DC"/>
    <w:lvl w:ilvl="0">
      <w:numFmt w:val="bullet"/>
      <w:lvlText w:val="●"/>
      <w:lvlJc w:val="left"/>
      <w:pPr>
        <w:ind w:left="1210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467" w:hanging="360"/>
      </w:pPr>
    </w:lvl>
    <w:lvl w:ilvl="2">
      <w:numFmt w:val="bullet"/>
      <w:lvlText w:val="•"/>
      <w:lvlJc w:val="left"/>
      <w:pPr>
        <w:ind w:left="1714" w:hanging="360"/>
      </w:pPr>
    </w:lvl>
    <w:lvl w:ilvl="3">
      <w:numFmt w:val="bullet"/>
      <w:lvlText w:val="•"/>
      <w:lvlJc w:val="left"/>
      <w:pPr>
        <w:ind w:left="1961" w:hanging="360"/>
      </w:pPr>
    </w:lvl>
    <w:lvl w:ilvl="4">
      <w:numFmt w:val="bullet"/>
      <w:lvlText w:val="•"/>
      <w:lvlJc w:val="left"/>
      <w:pPr>
        <w:ind w:left="2208" w:hanging="360"/>
      </w:pPr>
    </w:lvl>
    <w:lvl w:ilvl="5">
      <w:numFmt w:val="bullet"/>
      <w:lvlText w:val="•"/>
      <w:lvlJc w:val="left"/>
      <w:pPr>
        <w:ind w:left="2455" w:hanging="360"/>
      </w:pPr>
    </w:lvl>
    <w:lvl w:ilvl="6">
      <w:numFmt w:val="bullet"/>
      <w:lvlText w:val="•"/>
      <w:lvlJc w:val="left"/>
      <w:pPr>
        <w:ind w:left="2702" w:hanging="360"/>
      </w:pPr>
    </w:lvl>
    <w:lvl w:ilvl="7">
      <w:numFmt w:val="bullet"/>
      <w:lvlText w:val="•"/>
      <w:lvlJc w:val="left"/>
      <w:pPr>
        <w:ind w:left="2949" w:hanging="360"/>
      </w:pPr>
    </w:lvl>
    <w:lvl w:ilvl="8">
      <w:numFmt w:val="bullet"/>
      <w:lvlText w:val="•"/>
      <w:lvlJc w:val="left"/>
      <w:pPr>
        <w:ind w:left="3196" w:hanging="360"/>
      </w:pPr>
    </w:lvl>
  </w:abstractNum>
  <w:abstractNum w:abstractNumId="1" w15:restartNumberingAfterBreak="0">
    <w:nsid w:val="22392B78"/>
    <w:multiLevelType w:val="multilevel"/>
    <w:tmpl w:val="A7D2A538"/>
    <w:lvl w:ilvl="0">
      <w:numFmt w:val="bullet"/>
      <w:lvlText w:val="●"/>
      <w:lvlJc w:val="left"/>
      <w:pPr>
        <w:ind w:left="1039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305" w:hanging="360"/>
      </w:pPr>
    </w:lvl>
    <w:lvl w:ilvl="2">
      <w:numFmt w:val="bullet"/>
      <w:lvlText w:val="•"/>
      <w:lvlJc w:val="left"/>
      <w:pPr>
        <w:ind w:left="1570" w:hanging="360"/>
      </w:pPr>
    </w:lvl>
    <w:lvl w:ilvl="3">
      <w:numFmt w:val="bullet"/>
      <w:lvlText w:val="•"/>
      <w:lvlJc w:val="left"/>
      <w:pPr>
        <w:ind w:left="1835" w:hanging="360"/>
      </w:pPr>
    </w:lvl>
    <w:lvl w:ilvl="4">
      <w:numFmt w:val="bullet"/>
      <w:lvlText w:val="•"/>
      <w:lvlJc w:val="left"/>
      <w:pPr>
        <w:ind w:left="2100" w:hanging="360"/>
      </w:pPr>
    </w:lvl>
    <w:lvl w:ilvl="5">
      <w:numFmt w:val="bullet"/>
      <w:lvlText w:val="•"/>
      <w:lvlJc w:val="left"/>
      <w:pPr>
        <w:ind w:left="2365" w:hanging="360"/>
      </w:pPr>
    </w:lvl>
    <w:lvl w:ilvl="6">
      <w:numFmt w:val="bullet"/>
      <w:lvlText w:val="•"/>
      <w:lvlJc w:val="left"/>
      <w:pPr>
        <w:ind w:left="2630" w:hanging="360"/>
      </w:pPr>
    </w:lvl>
    <w:lvl w:ilvl="7">
      <w:numFmt w:val="bullet"/>
      <w:lvlText w:val="•"/>
      <w:lvlJc w:val="left"/>
      <w:pPr>
        <w:ind w:left="2895" w:hanging="360"/>
      </w:pPr>
    </w:lvl>
    <w:lvl w:ilvl="8">
      <w:numFmt w:val="bullet"/>
      <w:lvlText w:val="•"/>
      <w:lvlJc w:val="left"/>
      <w:pPr>
        <w:ind w:left="3160" w:hanging="360"/>
      </w:pPr>
    </w:lvl>
  </w:abstractNum>
  <w:abstractNum w:abstractNumId="2" w15:restartNumberingAfterBreak="0">
    <w:nsid w:val="25932E45"/>
    <w:multiLevelType w:val="hybridMultilevel"/>
    <w:tmpl w:val="A3764E6E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3" w15:restartNumberingAfterBreak="0">
    <w:nsid w:val="3C815589"/>
    <w:multiLevelType w:val="multilevel"/>
    <w:tmpl w:val="662E539C"/>
    <w:lvl w:ilvl="0">
      <w:numFmt w:val="bullet"/>
      <w:lvlText w:val="●"/>
      <w:lvlJc w:val="left"/>
      <w:pPr>
        <w:ind w:left="1180" w:hanging="360"/>
      </w:pPr>
      <w:rPr>
        <w:rFonts w:ascii="Arial MT" w:eastAsia="Arial MT" w:hAnsi="Arial MT" w:cs="Arial MT"/>
        <w:sz w:val="24"/>
        <w:szCs w:val="24"/>
      </w:rPr>
    </w:lvl>
    <w:lvl w:ilvl="1">
      <w:numFmt w:val="bullet"/>
      <w:lvlText w:val="•"/>
      <w:lvlJc w:val="left"/>
      <w:pPr>
        <w:ind w:left="2126" w:hanging="360"/>
      </w:pPr>
    </w:lvl>
    <w:lvl w:ilvl="2">
      <w:numFmt w:val="bullet"/>
      <w:lvlText w:val="•"/>
      <w:lvlJc w:val="left"/>
      <w:pPr>
        <w:ind w:left="3072" w:hanging="360"/>
      </w:pPr>
    </w:lvl>
    <w:lvl w:ilvl="3">
      <w:numFmt w:val="bullet"/>
      <w:lvlText w:val="•"/>
      <w:lvlJc w:val="left"/>
      <w:pPr>
        <w:ind w:left="4018" w:hanging="360"/>
      </w:pPr>
    </w:lvl>
    <w:lvl w:ilvl="4">
      <w:numFmt w:val="bullet"/>
      <w:lvlText w:val="•"/>
      <w:lvlJc w:val="left"/>
      <w:pPr>
        <w:ind w:left="4964" w:hanging="360"/>
      </w:pPr>
    </w:lvl>
    <w:lvl w:ilvl="5">
      <w:numFmt w:val="bullet"/>
      <w:lvlText w:val="•"/>
      <w:lvlJc w:val="left"/>
      <w:pPr>
        <w:ind w:left="5910" w:hanging="360"/>
      </w:pPr>
    </w:lvl>
    <w:lvl w:ilvl="6">
      <w:numFmt w:val="bullet"/>
      <w:lvlText w:val="•"/>
      <w:lvlJc w:val="left"/>
      <w:pPr>
        <w:ind w:left="6856" w:hanging="360"/>
      </w:pPr>
    </w:lvl>
    <w:lvl w:ilvl="7">
      <w:numFmt w:val="bullet"/>
      <w:lvlText w:val="•"/>
      <w:lvlJc w:val="left"/>
      <w:pPr>
        <w:ind w:left="7802" w:hanging="360"/>
      </w:pPr>
    </w:lvl>
    <w:lvl w:ilvl="8">
      <w:numFmt w:val="bullet"/>
      <w:lvlText w:val="•"/>
      <w:lvlJc w:val="left"/>
      <w:pPr>
        <w:ind w:left="8748" w:hanging="360"/>
      </w:pPr>
    </w:lvl>
  </w:abstractNum>
  <w:abstractNum w:abstractNumId="4" w15:restartNumberingAfterBreak="0">
    <w:nsid w:val="58ED395C"/>
    <w:multiLevelType w:val="hybridMultilevel"/>
    <w:tmpl w:val="989E764E"/>
    <w:lvl w:ilvl="0" w:tplc="AA94A388">
      <w:start w:val="1"/>
      <w:numFmt w:val="bullet"/>
      <w:lvlText w:val=""/>
      <w:lvlJc w:val="left"/>
      <w:pPr>
        <w:ind w:left="2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20" w:hanging="360"/>
      </w:pPr>
      <w:rPr>
        <w:rFonts w:ascii="Wingdings" w:hAnsi="Wingdings" w:hint="default"/>
      </w:rPr>
    </w:lvl>
  </w:abstractNum>
  <w:abstractNum w:abstractNumId="5" w15:restartNumberingAfterBreak="0">
    <w:nsid w:val="679473B2"/>
    <w:multiLevelType w:val="multilevel"/>
    <w:tmpl w:val="7DF81520"/>
    <w:lvl w:ilvl="0">
      <w:numFmt w:val="bullet"/>
      <w:lvlText w:val="●"/>
      <w:lvlJc w:val="left"/>
      <w:pPr>
        <w:ind w:left="1320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557" w:hanging="360"/>
      </w:pPr>
    </w:lvl>
    <w:lvl w:ilvl="2">
      <w:numFmt w:val="bullet"/>
      <w:lvlText w:val="•"/>
      <w:lvlJc w:val="left"/>
      <w:pPr>
        <w:ind w:left="1794" w:hanging="360"/>
      </w:pPr>
    </w:lvl>
    <w:lvl w:ilvl="3">
      <w:numFmt w:val="bullet"/>
      <w:lvlText w:val="•"/>
      <w:lvlJc w:val="left"/>
      <w:pPr>
        <w:ind w:left="2031" w:hanging="360"/>
      </w:pPr>
    </w:lvl>
    <w:lvl w:ilvl="4">
      <w:numFmt w:val="bullet"/>
      <w:lvlText w:val="•"/>
      <w:lvlJc w:val="left"/>
      <w:pPr>
        <w:ind w:left="2268" w:hanging="360"/>
      </w:pPr>
    </w:lvl>
    <w:lvl w:ilvl="5">
      <w:numFmt w:val="bullet"/>
      <w:lvlText w:val="•"/>
      <w:lvlJc w:val="left"/>
      <w:pPr>
        <w:ind w:left="2505" w:hanging="360"/>
      </w:pPr>
    </w:lvl>
    <w:lvl w:ilvl="6">
      <w:numFmt w:val="bullet"/>
      <w:lvlText w:val="•"/>
      <w:lvlJc w:val="left"/>
      <w:pPr>
        <w:ind w:left="2742" w:hanging="360"/>
      </w:pPr>
    </w:lvl>
    <w:lvl w:ilvl="7">
      <w:numFmt w:val="bullet"/>
      <w:lvlText w:val="•"/>
      <w:lvlJc w:val="left"/>
      <w:pPr>
        <w:ind w:left="2979" w:hanging="360"/>
      </w:pPr>
    </w:lvl>
    <w:lvl w:ilvl="8">
      <w:numFmt w:val="bullet"/>
      <w:lvlText w:val="•"/>
      <w:lvlJc w:val="left"/>
      <w:pPr>
        <w:ind w:left="3216" w:hanging="360"/>
      </w:pPr>
    </w:lvl>
  </w:abstractNum>
  <w:abstractNum w:abstractNumId="6" w15:restartNumberingAfterBreak="0">
    <w:nsid w:val="745828BE"/>
    <w:multiLevelType w:val="multilevel"/>
    <w:tmpl w:val="5AE45034"/>
    <w:lvl w:ilvl="0">
      <w:numFmt w:val="bullet"/>
      <w:lvlText w:val="●"/>
      <w:lvlJc w:val="left"/>
      <w:pPr>
        <w:ind w:left="1509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719" w:hanging="360"/>
      </w:pPr>
    </w:lvl>
    <w:lvl w:ilvl="2">
      <w:numFmt w:val="bullet"/>
      <w:lvlText w:val="•"/>
      <w:lvlJc w:val="left"/>
      <w:pPr>
        <w:ind w:left="1938" w:hanging="360"/>
      </w:pPr>
    </w:lvl>
    <w:lvl w:ilvl="3">
      <w:numFmt w:val="bullet"/>
      <w:lvlText w:val="•"/>
      <w:lvlJc w:val="left"/>
      <w:pPr>
        <w:ind w:left="2157" w:hanging="360"/>
      </w:pPr>
    </w:lvl>
    <w:lvl w:ilvl="4">
      <w:numFmt w:val="bullet"/>
      <w:lvlText w:val="•"/>
      <w:lvlJc w:val="left"/>
      <w:pPr>
        <w:ind w:left="2376" w:hanging="360"/>
      </w:pPr>
    </w:lvl>
    <w:lvl w:ilvl="5">
      <w:numFmt w:val="bullet"/>
      <w:lvlText w:val="•"/>
      <w:lvlJc w:val="left"/>
      <w:pPr>
        <w:ind w:left="2595" w:hanging="360"/>
      </w:pPr>
    </w:lvl>
    <w:lvl w:ilvl="6">
      <w:numFmt w:val="bullet"/>
      <w:lvlText w:val="•"/>
      <w:lvlJc w:val="left"/>
      <w:pPr>
        <w:ind w:left="2814" w:hanging="360"/>
      </w:pPr>
    </w:lvl>
    <w:lvl w:ilvl="7">
      <w:numFmt w:val="bullet"/>
      <w:lvlText w:val="•"/>
      <w:lvlJc w:val="left"/>
      <w:pPr>
        <w:ind w:left="3033" w:hanging="360"/>
      </w:pPr>
    </w:lvl>
    <w:lvl w:ilvl="8">
      <w:numFmt w:val="bullet"/>
      <w:lvlText w:val="•"/>
      <w:lvlJc w:val="left"/>
      <w:pPr>
        <w:ind w:left="3252" w:hanging="360"/>
      </w:pPr>
    </w:lvl>
  </w:abstractNum>
  <w:num w:numId="1" w16cid:durableId="85272381">
    <w:abstractNumId w:val="0"/>
  </w:num>
  <w:num w:numId="2" w16cid:durableId="369261413">
    <w:abstractNumId w:val="5"/>
  </w:num>
  <w:num w:numId="3" w16cid:durableId="616716206">
    <w:abstractNumId w:val="6"/>
  </w:num>
  <w:num w:numId="4" w16cid:durableId="1194609717">
    <w:abstractNumId w:val="1"/>
  </w:num>
  <w:num w:numId="5" w16cid:durableId="641080976">
    <w:abstractNumId w:val="3"/>
  </w:num>
  <w:num w:numId="6" w16cid:durableId="2011171775">
    <w:abstractNumId w:val="4"/>
  </w:num>
  <w:num w:numId="7" w16cid:durableId="6336830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5E74"/>
    <w:rsid w:val="00001C58"/>
    <w:rsid w:val="00052B6D"/>
    <w:rsid w:val="000535B6"/>
    <w:rsid w:val="000A272C"/>
    <w:rsid w:val="000E27A5"/>
    <w:rsid w:val="000E7C9F"/>
    <w:rsid w:val="00110F74"/>
    <w:rsid w:val="00132211"/>
    <w:rsid w:val="0016734D"/>
    <w:rsid w:val="00187017"/>
    <w:rsid w:val="001C7027"/>
    <w:rsid w:val="002039B0"/>
    <w:rsid w:val="0022102B"/>
    <w:rsid w:val="00233727"/>
    <w:rsid w:val="002724FD"/>
    <w:rsid w:val="00282F15"/>
    <w:rsid w:val="002B6FA2"/>
    <w:rsid w:val="002E51EC"/>
    <w:rsid w:val="002F57E0"/>
    <w:rsid w:val="002F6BFB"/>
    <w:rsid w:val="003127B3"/>
    <w:rsid w:val="003837E5"/>
    <w:rsid w:val="00396B72"/>
    <w:rsid w:val="003A3492"/>
    <w:rsid w:val="003B2D6F"/>
    <w:rsid w:val="003E3FE7"/>
    <w:rsid w:val="003E759F"/>
    <w:rsid w:val="003F7A2E"/>
    <w:rsid w:val="004166F0"/>
    <w:rsid w:val="004440A7"/>
    <w:rsid w:val="00462205"/>
    <w:rsid w:val="004677AE"/>
    <w:rsid w:val="00496C2E"/>
    <w:rsid w:val="00497C83"/>
    <w:rsid w:val="004A4C12"/>
    <w:rsid w:val="004E2A9A"/>
    <w:rsid w:val="004F01A0"/>
    <w:rsid w:val="005139D3"/>
    <w:rsid w:val="005457C6"/>
    <w:rsid w:val="005A0FCA"/>
    <w:rsid w:val="005E4A7F"/>
    <w:rsid w:val="005E57FB"/>
    <w:rsid w:val="005F2182"/>
    <w:rsid w:val="00603059"/>
    <w:rsid w:val="006B72DC"/>
    <w:rsid w:val="00727213"/>
    <w:rsid w:val="00783AEB"/>
    <w:rsid w:val="007B01D1"/>
    <w:rsid w:val="008046E6"/>
    <w:rsid w:val="00820FA7"/>
    <w:rsid w:val="008706A2"/>
    <w:rsid w:val="00870B73"/>
    <w:rsid w:val="008A1631"/>
    <w:rsid w:val="008D0F91"/>
    <w:rsid w:val="008F5E74"/>
    <w:rsid w:val="008F69D5"/>
    <w:rsid w:val="008F72DD"/>
    <w:rsid w:val="009177B5"/>
    <w:rsid w:val="0092311E"/>
    <w:rsid w:val="009241C1"/>
    <w:rsid w:val="00931231"/>
    <w:rsid w:val="00962B0E"/>
    <w:rsid w:val="0097588B"/>
    <w:rsid w:val="0099426E"/>
    <w:rsid w:val="009B43DD"/>
    <w:rsid w:val="00A21E1E"/>
    <w:rsid w:val="00A24766"/>
    <w:rsid w:val="00A37DB0"/>
    <w:rsid w:val="00A600AF"/>
    <w:rsid w:val="00AC0982"/>
    <w:rsid w:val="00AC4315"/>
    <w:rsid w:val="00AD58CA"/>
    <w:rsid w:val="00B13FA7"/>
    <w:rsid w:val="00B216BC"/>
    <w:rsid w:val="00B3668D"/>
    <w:rsid w:val="00BA7B5A"/>
    <w:rsid w:val="00BB3F1F"/>
    <w:rsid w:val="00C0202A"/>
    <w:rsid w:val="00C103F3"/>
    <w:rsid w:val="00C47C1F"/>
    <w:rsid w:val="00C57DA8"/>
    <w:rsid w:val="00C738E2"/>
    <w:rsid w:val="00C771A4"/>
    <w:rsid w:val="00CB0CE8"/>
    <w:rsid w:val="00CF2F5F"/>
    <w:rsid w:val="00D0727D"/>
    <w:rsid w:val="00D10716"/>
    <w:rsid w:val="00D13A7D"/>
    <w:rsid w:val="00D321FC"/>
    <w:rsid w:val="00D35049"/>
    <w:rsid w:val="00DA06B8"/>
    <w:rsid w:val="00DB66C3"/>
    <w:rsid w:val="00DB70D4"/>
    <w:rsid w:val="00DC511E"/>
    <w:rsid w:val="00DF78BA"/>
    <w:rsid w:val="00E30D18"/>
    <w:rsid w:val="00EF7108"/>
    <w:rsid w:val="00F25A81"/>
    <w:rsid w:val="00F30FC2"/>
    <w:rsid w:val="00F6554A"/>
    <w:rsid w:val="00F94B99"/>
    <w:rsid w:val="00FF5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28D582"/>
  <w15:docId w15:val="{7541D2D8-1CF8-40E4-841F-2940F77D1F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 MT" w:eastAsia="Arial MT" w:hAnsi="Arial MT" w:cs="Arial MT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57C6"/>
  </w:style>
  <w:style w:type="paragraph" w:styleId="Heading1">
    <w:name w:val="heading 1"/>
    <w:basedOn w:val="Normal"/>
    <w:link w:val="Heading1Char"/>
    <w:uiPriority w:val="9"/>
    <w:qFormat/>
    <w:pPr>
      <w:ind w:left="820"/>
      <w:outlineLvl w:val="0"/>
    </w:pPr>
    <w:rPr>
      <w:rFonts w:ascii="Arial" w:eastAsia="Arial" w:hAnsi="Arial" w:cs="Arial"/>
      <w:b/>
      <w:bCs/>
      <w:sz w:val="32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pPr>
      <w:ind w:left="820"/>
      <w:outlineLvl w:val="1"/>
    </w:pPr>
    <w:rPr>
      <w:sz w:val="28"/>
      <w:szCs w:val="28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spacing w:before="50"/>
      <w:ind w:left="100"/>
    </w:pPr>
    <w:rPr>
      <w:rFonts w:ascii="Roboto" w:eastAsia="Roboto" w:hAnsi="Roboto" w:cs="Roboto"/>
      <w:b/>
      <w:bCs/>
      <w:sz w:val="82"/>
      <w:szCs w:val="82"/>
    </w:rPr>
  </w:style>
  <w:style w:type="paragraph" w:styleId="TOC1">
    <w:name w:val="toc 1"/>
    <w:basedOn w:val="Normal"/>
    <w:uiPriority w:val="1"/>
    <w:qFormat/>
    <w:pPr>
      <w:spacing w:before="60"/>
      <w:ind w:left="820"/>
    </w:pPr>
    <w:rPr>
      <w:sz w:val="28"/>
      <w:szCs w:val="28"/>
    </w:rPr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spacing w:before="41"/>
      <w:ind w:left="1540" w:hanging="360"/>
    </w:pPr>
  </w:style>
  <w:style w:type="paragraph" w:customStyle="1" w:styleId="TableParagraph">
    <w:name w:val="Table Paragraph"/>
    <w:basedOn w:val="Normal"/>
    <w:uiPriority w:val="1"/>
    <w:qFormat/>
    <w:pPr>
      <w:spacing w:before="105"/>
      <w:ind w:left="73"/>
    </w:p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23">
    <w:name w:val="2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2">
    <w:name w:val="2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1">
    <w:name w:val="2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0">
    <w:name w:val="20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9">
    <w:name w:val="19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8">
    <w:name w:val="18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7">
    <w:name w:val="17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6">
    <w:name w:val="16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5">
    <w:name w:val="15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4">
    <w:name w:val="14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3">
    <w:name w:val="1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2">
    <w:name w:val="1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1">
    <w:name w:val="1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0">
    <w:name w:val="10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9">
    <w:name w:val="9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8">
    <w:name w:val="8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7">
    <w:name w:val="7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6">
    <w:name w:val="6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5">
    <w:name w:val="5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4">
    <w:name w:val="4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724F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724FD"/>
  </w:style>
  <w:style w:type="paragraph" w:styleId="Footer">
    <w:name w:val="footer"/>
    <w:basedOn w:val="Normal"/>
    <w:link w:val="FooterChar"/>
    <w:uiPriority w:val="99"/>
    <w:unhideWhenUsed/>
    <w:rsid w:val="002724F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724FD"/>
  </w:style>
  <w:style w:type="character" w:customStyle="1" w:styleId="Heading1Char">
    <w:name w:val="Heading 1 Char"/>
    <w:basedOn w:val="DefaultParagraphFont"/>
    <w:link w:val="Heading1"/>
    <w:uiPriority w:val="9"/>
    <w:rsid w:val="004677AE"/>
    <w:rPr>
      <w:rFonts w:ascii="Arial" w:eastAsia="Arial" w:hAnsi="Arial" w:cs="Arial"/>
      <w:b/>
      <w:bCs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B13F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13FA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13FA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13F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3FA7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C0202A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56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534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5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664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99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aGHQHwfFUq1RaSwi5gfAU3VWbxQ==">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7</TotalTime>
  <Pages>5</Pages>
  <Words>624</Words>
  <Characters>356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a Allah Ibrahim Abd El-Razek</dc:creator>
  <cp:keywords/>
  <dc:description/>
  <cp:lastModifiedBy>Alaa Eid</cp:lastModifiedBy>
  <cp:revision>14</cp:revision>
  <dcterms:created xsi:type="dcterms:W3CDTF">2022-09-27T21:18:00Z</dcterms:created>
  <dcterms:modified xsi:type="dcterms:W3CDTF">2022-11-20T17:47:00Z</dcterms:modified>
</cp:coreProperties>
</file>